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9BF6D7D" w:rsidR="00BE163D" w:rsidRPr="00077D56" w:rsidRDefault="00B63722" w:rsidP="00BE163D">
      <w:pPr>
        <w:pStyle w:val="Title"/>
        <w:jc w:val="center"/>
        <w:rPr>
          <w:rFonts w:ascii="Neubau" w:hAnsi="Neubau"/>
          <w:b/>
          <w:color w:val="5B9BD5" w:themeColor="accent1"/>
          <w:sz w:val="72"/>
          <w:szCs w:val="72"/>
        </w:rPr>
      </w:pPr>
      <w:bookmarkStart w:id="0" w:name="_Hlk483161117"/>
      <w:bookmarkEnd w:id="0"/>
      <w:r w:rsidRPr="00077D56">
        <w:rPr>
          <w:rFonts w:ascii="Neubau" w:hAnsi="Neubau"/>
          <w:b/>
          <w:color w:val="5B9BD5" w:themeColor="accent1"/>
          <w:sz w:val="72"/>
          <w:szCs w:val="72"/>
        </w:rPr>
        <w:t>D</w:t>
      </w:r>
      <w:r w:rsidR="001642EC" w:rsidRPr="00077D56">
        <w:rPr>
          <w:rFonts w:ascii="Neubau" w:hAnsi="Neubau"/>
          <w:b/>
          <w:color w:val="5B9BD5" w:themeColor="accent1"/>
          <w:sz w:val="72"/>
          <w:szCs w:val="72"/>
        </w:rPr>
        <w:t>QMusicBox</w:t>
      </w:r>
      <w:r w:rsidR="00BE163D" w:rsidRPr="00077D56">
        <w:rPr>
          <w:rFonts w:ascii="Neubau" w:hAnsi="Neubau"/>
          <w:b/>
          <w:color w:val="5B9BD5" w:themeColor="accent1"/>
          <w:sz w:val="72"/>
          <w:szCs w:val="72"/>
        </w:rPr>
        <w:t xml:space="preserve"> - </w:t>
      </w:r>
      <w:r w:rsidR="009D6E00" w:rsidRPr="00077D56">
        <w:rPr>
          <w:rFonts w:ascii="Neubau" w:hAnsi="Neubau"/>
          <w:b/>
          <w:color w:val="5B9BD5" w:themeColor="accent1"/>
          <w:sz w:val="72"/>
          <w:szCs w:val="72"/>
        </w:rPr>
        <w:t xml:space="preserve">music </w:t>
      </w:r>
      <w:r w:rsidR="00BE163D" w:rsidRPr="00077D56">
        <w:rPr>
          <w:rFonts w:ascii="Neubau" w:hAnsi="Neubau"/>
          <w:b/>
          <w:color w:val="5B9BD5" w:themeColor="accent1"/>
          <w:sz w:val="72"/>
          <w:szCs w:val="72"/>
        </w:rPr>
        <w:t>player for people with dementia</w:t>
      </w:r>
    </w:p>
    <w:p w14:paraId="3A79FDBA" w14:textId="47A6A9AC" w:rsidR="00BE163D" w:rsidRPr="00077D56" w:rsidRDefault="00BE163D" w:rsidP="00BE163D">
      <w:pPr>
        <w:pStyle w:val="Title"/>
        <w:jc w:val="center"/>
        <w:rPr>
          <w:rFonts w:ascii="Neubau" w:hAnsi="Neubau"/>
          <w:b/>
          <w:color w:val="5B9BD5" w:themeColor="accent1"/>
          <w:sz w:val="72"/>
          <w:szCs w:val="72"/>
        </w:rPr>
      </w:pPr>
      <w:r w:rsidRPr="00077D56">
        <w:rPr>
          <w:rFonts w:ascii="Neubau" w:hAnsi="Neubau"/>
          <w:b/>
          <w:color w:val="5B9BD5" w:themeColor="accent1"/>
          <w:sz w:val="72"/>
          <w:szCs w:val="72"/>
        </w:rPr>
        <w:t>How to build one – it’s easy</w:t>
      </w:r>
    </w:p>
    <w:p w14:paraId="6DAA7A85" w14:textId="25102D85" w:rsidR="00DE1E5E" w:rsidRPr="00BE163D" w:rsidRDefault="00673C39" w:rsidP="006C7C23">
      <w:pPr>
        <w:jc w:val="center"/>
        <w:rPr>
          <w:szCs w:val="20"/>
        </w:rPr>
      </w:pPr>
      <w:r>
        <w:rPr>
          <w:szCs w:val="20"/>
        </w:rPr>
        <w:t>14</w:t>
      </w:r>
      <w:r w:rsidR="00A40031" w:rsidRPr="00BE163D">
        <w:rPr>
          <w:szCs w:val="20"/>
        </w:rPr>
        <w:t xml:space="preserve"> </w:t>
      </w:r>
      <w:r>
        <w:rPr>
          <w:szCs w:val="20"/>
        </w:rPr>
        <w:t>October</w:t>
      </w:r>
      <w:r w:rsidR="00DC26AD">
        <w:rPr>
          <w:szCs w:val="20"/>
        </w:rPr>
        <w:t xml:space="preserve"> 2017</w:t>
      </w:r>
      <w:r w:rsidR="005150BD">
        <w:rPr>
          <w:szCs w:val="20"/>
        </w:rPr>
        <w:t xml:space="preserve">, </w:t>
      </w:r>
      <w:hyperlink r:id="rId8" w:history="1">
        <w:r w:rsidR="005150BD" w:rsidRPr="000E1B14">
          <w:rPr>
            <w:rStyle w:val="Hyperlink"/>
            <w:szCs w:val="20"/>
          </w:rPr>
          <w:t>rosswesleyporter@gmail.com</w:t>
        </w:r>
      </w:hyperlink>
      <w:r w:rsidR="005150BD">
        <w:rPr>
          <w:szCs w:val="20"/>
        </w:rPr>
        <w:t xml:space="preserve"> </w:t>
      </w:r>
    </w:p>
    <w:p w14:paraId="010B3689" w14:textId="4CF1D14E" w:rsidR="00BE163D" w:rsidRPr="00CB1B8A" w:rsidRDefault="00CB1B8A" w:rsidP="00B63722">
      <w:pPr>
        <w:jc w:val="both"/>
        <w:rPr>
          <w:sz w:val="24"/>
          <w:szCs w:val="24"/>
        </w:rPr>
      </w:pPr>
      <w:r w:rsidRPr="00BE163D">
        <w:rPr>
          <w:noProof/>
          <w:sz w:val="22"/>
        </w:rPr>
        <w:drawing>
          <wp:anchor distT="0" distB="0" distL="114300" distR="114300" simplePos="0" relativeHeight="251667456" behindDoc="0" locked="0" layoutInCell="1" allowOverlap="1" wp14:anchorId="42113402" wp14:editId="56586B2B">
            <wp:simplePos x="0" y="0"/>
            <wp:positionH relativeFrom="margin">
              <wp:align>left</wp:align>
            </wp:positionH>
            <wp:positionV relativeFrom="paragraph">
              <wp:posOffset>197485</wp:posOffset>
            </wp:positionV>
            <wp:extent cx="3680460" cy="2089785"/>
            <wp:effectExtent l="0" t="0" r="0" b="571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680460" cy="2089785"/>
                    </a:xfrm>
                    <a:prstGeom prst="rect">
                      <a:avLst/>
                    </a:prstGeom>
                  </pic:spPr>
                </pic:pic>
              </a:graphicData>
            </a:graphic>
            <wp14:sizeRelH relativeFrom="margin">
              <wp14:pctWidth>0</wp14:pctWidth>
            </wp14:sizeRelH>
            <wp14:sizeRelV relativeFrom="margin">
              <wp14:pctHeight>0</wp14:pctHeight>
            </wp14:sizeRelV>
          </wp:anchor>
        </w:drawing>
      </w:r>
      <w:r w:rsidR="00F76DD7">
        <w:rPr>
          <w:sz w:val="24"/>
          <w:szCs w:val="24"/>
        </w:rPr>
        <w:br/>
      </w:r>
      <w:r>
        <w:rPr>
          <w:sz w:val="24"/>
          <w:szCs w:val="24"/>
        </w:rPr>
        <w:br/>
      </w:r>
      <w:r w:rsidR="00F76DD7" w:rsidRPr="00F76DD7">
        <w:rPr>
          <w:sz w:val="24"/>
          <w:szCs w:val="24"/>
        </w:rPr>
        <w:t xml:space="preserve">My </w:t>
      </w:r>
      <w:r w:rsidR="009E635D">
        <w:rPr>
          <w:sz w:val="24"/>
          <w:szCs w:val="24"/>
        </w:rPr>
        <w:t>Dad could not</w:t>
      </w:r>
      <w:r w:rsidR="00BE163D" w:rsidRPr="00F76DD7">
        <w:rPr>
          <w:sz w:val="24"/>
          <w:szCs w:val="24"/>
        </w:rPr>
        <w:t xml:space="preserve"> operate </w:t>
      </w:r>
      <w:r w:rsidR="009E635D">
        <w:rPr>
          <w:sz w:val="24"/>
          <w:szCs w:val="24"/>
        </w:rPr>
        <w:t>normal music players. But he could</w:t>
      </w:r>
      <w:r w:rsidR="00BE163D" w:rsidRPr="00F76DD7">
        <w:rPr>
          <w:sz w:val="24"/>
          <w:szCs w:val="24"/>
        </w:rPr>
        <w:t xml:space="preserve"> operate this music player because it o</w:t>
      </w:r>
      <w:r w:rsidR="002B2DAF">
        <w:rPr>
          <w:sz w:val="24"/>
          <w:szCs w:val="24"/>
        </w:rPr>
        <w:t>perates like a familiar two-knob</w:t>
      </w:r>
      <w:r w:rsidR="00BE163D" w:rsidRPr="00F76DD7">
        <w:rPr>
          <w:sz w:val="24"/>
          <w:szCs w:val="24"/>
        </w:rPr>
        <w:t xml:space="preserve"> radio. </w:t>
      </w:r>
      <w:r w:rsidR="00F76DD7" w:rsidRPr="00F76DD7">
        <w:rPr>
          <w:sz w:val="24"/>
          <w:szCs w:val="24"/>
        </w:rPr>
        <w:t>My son &amp; I</w:t>
      </w:r>
      <w:r w:rsidR="00BE163D" w:rsidRPr="00F76DD7">
        <w:rPr>
          <w:sz w:val="24"/>
          <w:szCs w:val="24"/>
        </w:rPr>
        <w:t xml:space="preserve"> </w:t>
      </w:r>
      <w:r w:rsidR="00F76DD7" w:rsidRPr="00F76DD7">
        <w:rPr>
          <w:sz w:val="24"/>
          <w:szCs w:val="24"/>
        </w:rPr>
        <w:t xml:space="preserve">were </w:t>
      </w:r>
      <w:r w:rsidR="00BE163D" w:rsidRPr="00F76DD7">
        <w:rPr>
          <w:sz w:val="24"/>
          <w:szCs w:val="24"/>
        </w:rPr>
        <w:t xml:space="preserve">inspired to design this by the documentary </w:t>
      </w:r>
      <w:hyperlink r:id="rId10" w:anchor="land" w:history="1">
        <w:r w:rsidR="00BE163D" w:rsidRPr="00F76DD7">
          <w:rPr>
            <w:rStyle w:val="Hyperlink"/>
            <w:sz w:val="24"/>
            <w:szCs w:val="24"/>
          </w:rPr>
          <w:t>Alive Inside</w:t>
        </w:r>
      </w:hyperlink>
      <w:r w:rsidR="00BE163D" w:rsidRPr="00F76DD7">
        <w:rPr>
          <w:sz w:val="24"/>
          <w:szCs w:val="24"/>
        </w:rPr>
        <w:t xml:space="preserve"> which shows the profound joy felt by some people with dementia when listening to their favorite music.</w:t>
      </w:r>
    </w:p>
    <w:p w14:paraId="3A3A9001" w14:textId="18DE5AE2" w:rsidR="006C7C23" w:rsidRPr="00B148F7" w:rsidRDefault="00F76DD7" w:rsidP="00B63722">
      <w:pPr>
        <w:jc w:val="both"/>
        <w:rPr>
          <w:sz w:val="24"/>
          <w:szCs w:val="24"/>
        </w:rPr>
      </w:pPr>
      <w:r w:rsidRPr="00F76DD7">
        <w:rPr>
          <w:sz w:val="24"/>
          <w:szCs w:val="24"/>
        </w:rPr>
        <w:t>It’s easier than you think to make one</w:t>
      </w:r>
      <w:r w:rsidR="00B63722" w:rsidRPr="00F76DD7">
        <w:rPr>
          <w:sz w:val="24"/>
          <w:szCs w:val="24"/>
        </w:rPr>
        <w:t>.</w:t>
      </w:r>
      <w:r w:rsidR="005A5F37">
        <w:rPr>
          <w:sz w:val="24"/>
          <w:szCs w:val="24"/>
        </w:rPr>
        <w:t xml:space="preserve"> </w:t>
      </w:r>
      <w:r w:rsidR="006813CB">
        <w:rPr>
          <w:sz w:val="24"/>
          <w:szCs w:val="24"/>
        </w:rPr>
        <w:t>Everything I did (e.g. software, wood case design) is open source.</w:t>
      </w:r>
      <w:r w:rsidR="000E5241">
        <w:rPr>
          <w:sz w:val="24"/>
          <w:szCs w:val="24"/>
        </w:rPr>
        <w:t xml:space="preserve"> </w:t>
      </w:r>
      <w:r w:rsidR="005A5F37">
        <w:rPr>
          <w:sz w:val="24"/>
          <w:szCs w:val="24"/>
        </w:rPr>
        <w:t>This document contains all the information you need.</w:t>
      </w:r>
      <w:r w:rsidR="00B63722" w:rsidRPr="00F76DD7">
        <w:rPr>
          <w:sz w:val="24"/>
          <w:szCs w:val="24"/>
        </w:rPr>
        <w:t xml:space="preserve"> You can order the parts </w:t>
      </w:r>
      <w:r>
        <w:rPr>
          <w:sz w:val="24"/>
          <w:szCs w:val="24"/>
        </w:rPr>
        <w:t>online</w:t>
      </w:r>
      <w:r w:rsidR="00B148F7">
        <w:rPr>
          <w:sz w:val="24"/>
          <w:szCs w:val="24"/>
        </w:rPr>
        <w:t xml:space="preserve">. Good project for kids. </w:t>
      </w:r>
      <w:r w:rsidR="00B20CFA">
        <w:rPr>
          <w:sz w:val="24"/>
          <w:szCs w:val="24"/>
        </w:rPr>
        <w:t xml:space="preserve">A </w:t>
      </w:r>
      <w:proofErr w:type="gramStart"/>
      <w:r w:rsidR="00B20CFA">
        <w:rPr>
          <w:sz w:val="24"/>
          <w:szCs w:val="24"/>
        </w:rPr>
        <w:t>13 year old</w:t>
      </w:r>
      <w:proofErr w:type="gramEnd"/>
      <w:r w:rsidR="00B20CFA">
        <w:rPr>
          <w:sz w:val="24"/>
          <w:szCs w:val="24"/>
        </w:rPr>
        <w:t xml:space="preserve"> can</w:t>
      </w:r>
      <w:r w:rsidR="00B148F7" w:rsidRPr="00B148F7">
        <w:rPr>
          <w:sz w:val="24"/>
          <w:szCs w:val="24"/>
        </w:rPr>
        <w:t xml:space="preserve"> do this with minimal assistance. Younger kids with more assistance.</w:t>
      </w:r>
    </w:p>
    <w:p w14:paraId="6A98C860" w14:textId="380D93B4" w:rsidR="006C7C23" w:rsidRDefault="00BE163D" w:rsidP="00B63722">
      <w:pPr>
        <w:jc w:val="both"/>
      </w:pPr>
      <w:r>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14:paraId="22F492DD" w14:textId="77777777" w:rsidTr="005150BD">
        <w:tc>
          <w:tcPr>
            <w:tcW w:w="2515" w:type="dxa"/>
            <w:shd w:val="clear" w:color="auto" w:fill="BFBFBF" w:themeFill="background1" w:themeFillShade="BF"/>
          </w:tcPr>
          <w:p w14:paraId="5FA0E03A" w14:textId="77777777" w:rsidR="00B63722" w:rsidRPr="005150BD" w:rsidRDefault="00B63722" w:rsidP="008257DD">
            <w:pPr>
              <w:rPr>
                <w:b/>
                <w:sz w:val="24"/>
                <w:szCs w:val="24"/>
              </w:rPr>
            </w:pPr>
            <w:r w:rsidRPr="005150BD">
              <w:rPr>
                <w:b/>
                <w:sz w:val="24"/>
                <w:szCs w:val="24"/>
              </w:rPr>
              <w:t>Parts cost</w:t>
            </w:r>
          </w:p>
        </w:tc>
        <w:tc>
          <w:tcPr>
            <w:tcW w:w="7740" w:type="dxa"/>
          </w:tcPr>
          <w:p w14:paraId="39C70416" w14:textId="752F5F06" w:rsidR="00B63722" w:rsidRPr="005150BD" w:rsidRDefault="004F1544" w:rsidP="008257DD">
            <w:pPr>
              <w:rPr>
                <w:sz w:val="24"/>
                <w:szCs w:val="24"/>
              </w:rPr>
            </w:pPr>
            <w:r>
              <w:rPr>
                <w:sz w:val="24"/>
                <w:szCs w:val="24"/>
              </w:rPr>
              <w:t xml:space="preserve">~$95 </w:t>
            </w:r>
            <w:r w:rsidR="005A5F37">
              <w:rPr>
                <w:sz w:val="24"/>
                <w:szCs w:val="24"/>
              </w:rPr>
              <w:t>+ tax + shipping</w:t>
            </w:r>
          </w:p>
        </w:tc>
      </w:tr>
      <w:tr w:rsidR="00B63722" w14:paraId="30F881E7" w14:textId="77777777" w:rsidTr="005150BD">
        <w:tc>
          <w:tcPr>
            <w:tcW w:w="2515" w:type="dxa"/>
            <w:shd w:val="clear" w:color="auto" w:fill="BFBFBF" w:themeFill="background1" w:themeFillShade="BF"/>
          </w:tcPr>
          <w:p w14:paraId="1BB2FE15" w14:textId="77777777" w:rsidR="00B63722" w:rsidRPr="005150BD" w:rsidRDefault="00B63722" w:rsidP="008257DD">
            <w:pPr>
              <w:rPr>
                <w:b/>
                <w:sz w:val="24"/>
                <w:szCs w:val="24"/>
              </w:rPr>
            </w:pPr>
            <w:r w:rsidRPr="005150BD">
              <w:rPr>
                <w:b/>
                <w:sz w:val="24"/>
                <w:szCs w:val="24"/>
              </w:rPr>
              <w:t>Music cost</w:t>
            </w:r>
          </w:p>
        </w:tc>
        <w:tc>
          <w:tcPr>
            <w:tcW w:w="7740" w:type="dxa"/>
          </w:tcPr>
          <w:p w14:paraId="3CCA1E48" w14:textId="4E2C546B" w:rsidR="00B63722" w:rsidRPr="005150BD" w:rsidRDefault="00B63722" w:rsidP="008257DD">
            <w:pPr>
              <w:rPr>
                <w:sz w:val="24"/>
                <w:szCs w:val="24"/>
              </w:rPr>
            </w:pPr>
            <w:r w:rsidRPr="005150BD">
              <w:rPr>
                <w:sz w:val="24"/>
                <w:szCs w:val="24"/>
              </w:rPr>
              <w:t>Minimal as you should use the recipi</w:t>
            </w:r>
            <w:r w:rsidR="005C3321">
              <w:rPr>
                <w:sz w:val="24"/>
                <w:szCs w:val="24"/>
              </w:rPr>
              <w:t>ent’s existing music collection</w:t>
            </w:r>
          </w:p>
        </w:tc>
      </w:tr>
      <w:tr w:rsidR="00B63722" w14:paraId="43D24FAF" w14:textId="77777777" w:rsidTr="005150BD">
        <w:tc>
          <w:tcPr>
            <w:tcW w:w="2515" w:type="dxa"/>
            <w:shd w:val="clear" w:color="auto" w:fill="BFBFBF" w:themeFill="background1" w:themeFillShade="BF"/>
          </w:tcPr>
          <w:p w14:paraId="489C5B47" w14:textId="77777777" w:rsidR="00B63722" w:rsidRPr="005150BD" w:rsidRDefault="00B63722" w:rsidP="008257DD">
            <w:pPr>
              <w:rPr>
                <w:b/>
                <w:sz w:val="24"/>
                <w:szCs w:val="24"/>
              </w:rPr>
            </w:pPr>
            <w:r w:rsidRPr="005150BD">
              <w:rPr>
                <w:b/>
                <w:sz w:val="24"/>
                <w:szCs w:val="24"/>
              </w:rPr>
              <w:t>Build time</w:t>
            </w:r>
          </w:p>
        </w:tc>
        <w:tc>
          <w:tcPr>
            <w:tcW w:w="7740" w:type="dxa"/>
          </w:tcPr>
          <w:p w14:paraId="31667CE6" w14:textId="314F152B" w:rsidR="00B63722" w:rsidRPr="005150BD" w:rsidRDefault="00A041A3" w:rsidP="008257DD">
            <w:pPr>
              <w:rPr>
                <w:sz w:val="24"/>
                <w:szCs w:val="24"/>
              </w:rPr>
            </w:pPr>
            <w:r>
              <w:rPr>
                <w:sz w:val="24"/>
                <w:szCs w:val="24"/>
              </w:rPr>
              <w:t>About four</w:t>
            </w:r>
            <w:r w:rsidR="007C1C94" w:rsidRPr="005150BD">
              <w:rPr>
                <w:sz w:val="24"/>
                <w:szCs w:val="24"/>
              </w:rPr>
              <w:t xml:space="preserve"> hours, </w:t>
            </w:r>
            <w:r w:rsidR="005C3321">
              <w:rPr>
                <w:sz w:val="24"/>
                <w:szCs w:val="24"/>
              </w:rPr>
              <w:t>once you have the parts &amp; music</w:t>
            </w:r>
          </w:p>
        </w:tc>
      </w:tr>
      <w:tr w:rsidR="00DC002D" w14:paraId="1297A1B7" w14:textId="77777777" w:rsidTr="005150BD">
        <w:tc>
          <w:tcPr>
            <w:tcW w:w="2515" w:type="dxa"/>
            <w:shd w:val="clear" w:color="auto" w:fill="BFBFBF" w:themeFill="background1" w:themeFillShade="BF"/>
          </w:tcPr>
          <w:p w14:paraId="4808363B" w14:textId="58154635" w:rsidR="00DC002D" w:rsidRPr="005150BD" w:rsidRDefault="00DC002D" w:rsidP="008257DD">
            <w:pPr>
              <w:rPr>
                <w:b/>
                <w:sz w:val="24"/>
                <w:szCs w:val="24"/>
              </w:rPr>
            </w:pPr>
            <w:r w:rsidRPr="005150BD">
              <w:rPr>
                <w:b/>
                <w:sz w:val="24"/>
                <w:szCs w:val="24"/>
              </w:rPr>
              <w:t>Parts source</w:t>
            </w:r>
          </w:p>
        </w:tc>
        <w:tc>
          <w:tcPr>
            <w:tcW w:w="7740" w:type="dxa"/>
          </w:tcPr>
          <w:p w14:paraId="7E154F7E" w14:textId="222F621E" w:rsidR="00DC002D" w:rsidRPr="005150BD" w:rsidRDefault="00DC002D" w:rsidP="008257DD">
            <w:pPr>
              <w:rPr>
                <w:sz w:val="24"/>
                <w:szCs w:val="24"/>
              </w:rPr>
            </w:pPr>
            <w:r w:rsidRPr="005150BD">
              <w:rPr>
                <w:sz w:val="24"/>
                <w:szCs w:val="24"/>
              </w:rPr>
              <w:t xml:space="preserve">All parts can be mail </w:t>
            </w:r>
            <w:r w:rsidR="005C3321">
              <w:rPr>
                <w:sz w:val="24"/>
                <w:szCs w:val="24"/>
              </w:rPr>
              <w:t>ordered, links below</w:t>
            </w:r>
          </w:p>
        </w:tc>
      </w:tr>
      <w:tr w:rsidR="00B63722" w14:paraId="5CF1A19D" w14:textId="77777777" w:rsidTr="005150BD">
        <w:tc>
          <w:tcPr>
            <w:tcW w:w="2515" w:type="dxa"/>
            <w:shd w:val="clear" w:color="auto" w:fill="BFBFBF" w:themeFill="background1" w:themeFillShade="BF"/>
          </w:tcPr>
          <w:p w14:paraId="7647B507" w14:textId="77777777" w:rsidR="00B63722" w:rsidRPr="005150BD" w:rsidRDefault="00B63722" w:rsidP="008257DD">
            <w:pPr>
              <w:rPr>
                <w:b/>
                <w:sz w:val="24"/>
                <w:szCs w:val="24"/>
              </w:rPr>
            </w:pPr>
            <w:r w:rsidRPr="005150BD">
              <w:rPr>
                <w:b/>
                <w:sz w:val="24"/>
                <w:szCs w:val="24"/>
              </w:rPr>
              <w:t>Soldering?</w:t>
            </w:r>
          </w:p>
        </w:tc>
        <w:tc>
          <w:tcPr>
            <w:tcW w:w="7740" w:type="dxa"/>
          </w:tcPr>
          <w:p w14:paraId="37F8C02F" w14:textId="0CC5BA8F" w:rsidR="00B63722" w:rsidRPr="005150BD" w:rsidRDefault="003930B7" w:rsidP="008257DD">
            <w:pPr>
              <w:rPr>
                <w:sz w:val="24"/>
                <w:szCs w:val="24"/>
              </w:rPr>
            </w:pPr>
            <w:r>
              <w:rPr>
                <w:sz w:val="24"/>
                <w:szCs w:val="24"/>
              </w:rPr>
              <w:t>No</w:t>
            </w:r>
          </w:p>
        </w:tc>
      </w:tr>
      <w:tr w:rsidR="00B63722" w14:paraId="437C7B40" w14:textId="77777777" w:rsidTr="005150BD">
        <w:tc>
          <w:tcPr>
            <w:tcW w:w="2515" w:type="dxa"/>
            <w:shd w:val="clear" w:color="auto" w:fill="BFBFBF" w:themeFill="background1" w:themeFillShade="BF"/>
          </w:tcPr>
          <w:p w14:paraId="3CD1FC5F" w14:textId="6C6CE2D2" w:rsidR="00B63722" w:rsidRPr="005150BD" w:rsidRDefault="00B148F7" w:rsidP="008257DD">
            <w:pPr>
              <w:rPr>
                <w:b/>
                <w:sz w:val="24"/>
                <w:szCs w:val="24"/>
              </w:rPr>
            </w:pPr>
            <w:r>
              <w:rPr>
                <w:b/>
                <w:sz w:val="24"/>
                <w:szCs w:val="24"/>
              </w:rPr>
              <w:t>Woodworking</w:t>
            </w:r>
            <w:r w:rsidR="00B63722" w:rsidRPr="005150BD">
              <w:rPr>
                <w:b/>
                <w:sz w:val="24"/>
                <w:szCs w:val="24"/>
              </w:rPr>
              <w:t>?</w:t>
            </w:r>
          </w:p>
        </w:tc>
        <w:tc>
          <w:tcPr>
            <w:tcW w:w="7740" w:type="dxa"/>
          </w:tcPr>
          <w:p w14:paraId="5ECB9769" w14:textId="6034889B" w:rsidR="00B63722" w:rsidRPr="005150BD" w:rsidRDefault="003930B7" w:rsidP="008257DD">
            <w:pPr>
              <w:rPr>
                <w:sz w:val="24"/>
                <w:szCs w:val="24"/>
              </w:rPr>
            </w:pPr>
            <w:r>
              <w:rPr>
                <w:sz w:val="24"/>
                <w:szCs w:val="24"/>
              </w:rPr>
              <w:t>No</w:t>
            </w:r>
          </w:p>
        </w:tc>
      </w:tr>
      <w:tr w:rsidR="00B63722" w14:paraId="2E140FE8" w14:textId="77777777" w:rsidTr="005150BD">
        <w:tc>
          <w:tcPr>
            <w:tcW w:w="2515" w:type="dxa"/>
            <w:shd w:val="clear" w:color="auto" w:fill="BFBFBF" w:themeFill="background1" w:themeFillShade="BF"/>
          </w:tcPr>
          <w:p w14:paraId="13F53210" w14:textId="77777777" w:rsidR="00B63722" w:rsidRPr="005150BD" w:rsidRDefault="00B63722" w:rsidP="008257DD">
            <w:pPr>
              <w:rPr>
                <w:b/>
                <w:sz w:val="24"/>
                <w:szCs w:val="24"/>
              </w:rPr>
            </w:pPr>
            <w:r w:rsidRPr="005150BD">
              <w:rPr>
                <w:b/>
                <w:sz w:val="24"/>
                <w:szCs w:val="24"/>
              </w:rPr>
              <w:t>Laser cutter needed?</w:t>
            </w:r>
          </w:p>
        </w:tc>
        <w:tc>
          <w:tcPr>
            <w:tcW w:w="7740" w:type="dxa"/>
          </w:tcPr>
          <w:p w14:paraId="408E4C5B" w14:textId="59FEC8C5" w:rsidR="00B63722" w:rsidRPr="005150BD" w:rsidRDefault="002D0F63" w:rsidP="008257DD">
            <w:pPr>
              <w:rPr>
                <w:sz w:val="24"/>
                <w:szCs w:val="24"/>
              </w:rPr>
            </w:pPr>
            <w:r>
              <w:rPr>
                <w:sz w:val="24"/>
                <w:szCs w:val="24"/>
              </w:rPr>
              <w:t>No, y</w:t>
            </w:r>
            <w:r w:rsidR="007C1C94" w:rsidRPr="005150BD">
              <w:rPr>
                <w:sz w:val="24"/>
                <w:szCs w:val="24"/>
              </w:rPr>
              <w:t>ou can mail order the p</w:t>
            </w:r>
            <w:r w:rsidR="003930B7">
              <w:rPr>
                <w:sz w:val="24"/>
                <w:szCs w:val="24"/>
              </w:rPr>
              <w:t>re-cut pieces for the wood case</w:t>
            </w:r>
          </w:p>
        </w:tc>
      </w:tr>
      <w:tr w:rsidR="004F1544" w14:paraId="5D0A97F0" w14:textId="77777777" w:rsidTr="005150BD">
        <w:tc>
          <w:tcPr>
            <w:tcW w:w="2515" w:type="dxa"/>
            <w:shd w:val="clear" w:color="auto" w:fill="BFBFBF" w:themeFill="background1" w:themeFillShade="BF"/>
          </w:tcPr>
          <w:p w14:paraId="2CC135E8" w14:textId="5171E3C3" w:rsidR="004F1544" w:rsidRPr="005150BD" w:rsidRDefault="004F1544" w:rsidP="008257DD">
            <w:pPr>
              <w:rPr>
                <w:b/>
                <w:sz w:val="24"/>
                <w:szCs w:val="24"/>
              </w:rPr>
            </w:pPr>
            <w:r>
              <w:rPr>
                <w:b/>
                <w:sz w:val="24"/>
                <w:szCs w:val="24"/>
              </w:rPr>
              <w:t>With a friend?</w:t>
            </w:r>
          </w:p>
        </w:tc>
        <w:tc>
          <w:tcPr>
            <w:tcW w:w="7740" w:type="dxa"/>
          </w:tcPr>
          <w:p w14:paraId="0B3DCDBE" w14:textId="2CCBB220" w:rsidR="004F1544" w:rsidRPr="005150BD" w:rsidRDefault="004F1544" w:rsidP="008257DD">
            <w:pPr>
              <w:rPr>
                <w:sz w:val="24"/>
                <w:szCs w:val="24"/>
              </w:rPr>
            </w:pPr>
            <w:r>
              <w:rPr>
                <w:sz w:val="24"/>
                <w:szCs w:val="24"/>
              </w:rPr>
              <w:t>Good idea, especially if your friend</w:t>
            </w:r>
            <w:r w:rsidR="003930B7">
              <w:rPr>
                <w:sz w:val="24"/>
                <w:szCs w:val="24"/>
              </w:rPr>
              <w:t xml:space="preserve"> has the basic tools required</w:t>
            </w:r>
          </w:p>
        </w:tc>
      </w:tr>
      <w:tr w:rsidR="00B63722" w14:paraId="31D1CFC3" w14:textId="77777777" w:rsidTr="005150BD">
        <w:tc>
          <w:tcPr>
            <w:tcW w:w="2515" w:type="dxa"/>
            <w:shd w:val="clear" w:color="auto" w:fill="BFBFBF" w:themeFill="background1" w:themeFillShade="BF"/>
          </w:tcPr>
          <w:p w14:paraId="52B310BF" w14:textId="77777777" w:rsidR="00B63722" w:rsidRPr="005150BD" w:rsidRDefault="00B63722" w:rsidP="008257DD">
            <w:pPr>
              <w:rPr>
                <w:b/>
                <w:sz w:val="24"/>
                <w:szCs w:val="24"/>
              </w:rPr>
            </w:pPr>
            <w:r w:rsidRPr="005150BD">
              <w:rPr>
                <w:b/>
                <w:sz w:val="24"/>
                <w:szCs w:val="24"/>
              </w:rPr>
              <w:t>Beverage?</w:t>
            </w:r>
          </w:p>
        </w:tc>
        <w:tc>
          <w:tcPr>
            <w:tcW w:w="7740" w:type="dxa"/>
          </w:tcPr>
          <w:p w14:paraId="3A964495" w14:textId="167E88E0" w:rsidR="00B63722" w:rsidRPr="005150BD" w:rsidRDefault="00B63722" w:rsidP="008257DD">
            <w:pPr>
              <w:rPr>
                <w:sz w:val="24"/>
                <w:szCs w:val="24"/>
              </w:rPr>
            </w:pPr>
            <w:r w:rsidRPr="005150BD">
              <w:rPr>
                <w:sz w:val="24"/>
                <w:szCs w:val="24"/>
              </w:rPr>
              <w:t>I recommend a hop</w:t>
            </w:r>
            <w:r w:rsidR="003930B7">
              <w:rPr>
                <w:sz w:val="24"/>
                <w:szCs w:val="24"/>
              </w:rPr>
              <w:t>py IPA while you are assembling</w:t>
            </w:r>
          </w:p>
        </w:tc>
      </w:tr>
    </w:tbl>
    <w:p w14:paraId="2BB0A38A" w14:textId="77777777" w:rsidR="00B63722" w:rsidRDefault="00B63722"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423FF22F" w14:textId="4406C7A0" w:rsidR="007965BD" w:rsidRDefault="007965BD" w:rsidP="007965BD"/>
        </w:tc>
        <w:tc>
          <w:tcPr>
            <w:tcW w:w="8005" w:type="dxa"/>
          </w:tcPr>
          <w:p w14:paraId="2A3AD31C" w14:textId="6428E05E" w:rsidR="006937D8" w:rsidRDefault="006937D8" w:rsidP="007965BD"/>
        </w:tc>
      </w:tr>
    </w:tbl>
    <w:p w14:paraId="1B31DF62" w14:textId="24D70232" w:rsidR="007C1C94" w:rsidRPr="00077D56" w:rsidRDefault="00077D56" w:rsidP="00077D56">
      <w:pPr>
        <w:pStyle w:val="Heading1"/>
      </w:pPr>
      <w:r>
        <w:lastRenderedPageBreak/>
        <w:t>Preview of the</w:t>
      </w:r>
      <w:r w:rsidR="007C1C94" w:rsidRPr="00077D56">
        <w:t xml:space="preserve"> steps</w:t>
      </w:r>
    </w:p>
    <w:p w14:paraId="6353669A" w14:textId="0C097850" w:rsidR="007C1C94" w:rsidRPr="001D3A63" w:rsidRDefault="007C1C94" w:rsidP="007C1C94"/>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1D3A63" w14:paraId="5D6FB2E3" w14:textId="77777777" w:rsidTr="008257DD">
        <w:trPr>
          <w:jc w:val="center"/>
        </w:trPr>
        <w:tc>
          <w:tcPr>
            <w:tcW w:w="4556" w:type="dxa"/>
          </w:tcPr>
          <w:p w14:paraId="1193FE09" w14:textId="1DFD0516" w:rsidR="007C1C94" w:rsidRPr="00CB6A1A" w:rsidRDefault="0098124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 Order parts</w:t>
            </w:r>
          </w:p>
          <w:p w14:paraId="75855BCF" w14:textId="77777777" w:rsidR="007C1C94" w:rsidRDefault="007C1C94" w:rsidP="008257DD">
            <w:pPr>
              <w:jc w:val="center"/>
            </w:pPr>
            <w:r>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36350" cy="328566"/>
                          </a:xfrm>
                          <a:prstGeom prst="rect">
                            <a:avLst/>
                          </a:prstGeom>
                        </pic:spPr>
                      </pic:pic>
                    </a:graphicData>
                  </a:graphic>
                </wp:inline>
              </w:drawing>
            </w:r>
          </w:p>
          <w:p w14:paraId="006C8778" w14:textId="77777777" w:rsidR="007C1C94" w:rsidRDefault="007C1C94" w:rsidP="008257DD">
            <w:pPr>
              <w:jc w:val="center"/>
              <w:rPr>
                <w:rFonts w:asciiTheme="majorHAnsi" w:hAnsiTheme="majorHAnsi"/>
                <w:b/>
                <w:color w:val="5B9BD5" w:themeColor="accent1"/>
                <w:sz w:val="24"/>
                <w:szCs w:val="24"/>
              </w:rPr>
            </w:pPr>
            <w:r>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61168" cy="287400"/>
                          </a:xfrm>
                          <a:prstGeom prst="rect">
                            <a:avLst/>
                          </a:prstGeom>
                        </pic:spPr>
                      </pic:pic>
                    </a:graphicData>
                  </a:graphic>
                </wp:inline>
              </w:drawing>
            </w:r>
          </w:p>
          <w:p w14:paraId="56779056" w14:textId="77777777" w:rsidR="005272B8" w:rsidRDefault="005272B8" w:rsidP="008257DD">
            <w:pPr>
              <w:jc w:val="center"/>
              <w:rPr>
                <w:rFonts w:asciiTheme="majorHAnsi" w:hAnsiTheme="majorHAnsi"/>
                <w:b/>
                <w:color w:val="5B9BD5" w:themeColor="accent1"/>
                <w:sz w:val="24"/>
                <w:szCs w:val="24"/>
              </w:rPr>
            </w:pPr>
          </w:p>
          <w:p w14:paraId="18200B6A" w14:textId="2FA7E136" w:rsidR="005272B8" w:rsidRPr="001D3A63" w:rsidRDefault="005272B8" w:rsidP="008257DD">
            <w:pPr>
              <w:jc w:val="center"/>
              <w:rPr>
                <w:rFonts w:asciiTheme="majorHAnsi" w:hAnsiTheme="majorHAnsi"/>
                <w:b/>
                <w:color w:val="5B9BD5" w:themeColor="accent1"/>
                <w:sz w:val="24"/>
                <w:szCs w:val="24"/>
              </w:rPr>
            </w:pPr>
          </w:p>
        </w:tc>
        <w:tc>
          <w:tcPr>
            <w:tcW w:w="4557" w:type="dxa"/>
          </w:tcPr>
          <w:p w14:paraId="206294B0" w14:textId="77777777" w:rsidR="007C1C94" w:rsidRDefault="007C1C94" w:rsidP="008257DD">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2) Assemble recipient’s favorite music</w:t>
            </w:r>
          </w:p>
          <w:p w14:paraId="6623EB2B" w14:textId="058671CE" w:rsidR="007C1C94" w:rsidRPr="00981241" w:rsidRDefault="007C1C94" w:rsidP="00981241">
            <w:pPr>
              <w:jc w:val="center"/>
              <w:rPr>
                <w:rFonts w:asciiTheme="majorHAnsi" w:hAnsiTheme="majorHAnsi"/>
                <w:b/>
                <w:sz w:val="24"/>
                <w:szCs w:val="24"/>
              </w:rPr>
            </w:pPr>
            <w:r>
              <w:rPr>
                <w:noProof/>
              </w:rPr>
              <w:drawing>
                <wp:inline distT="0" distB="0" distL="0" distR="0" wp14:anchorId="6C06D5FA" wp14:editId="4712FFC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4557" w:type="dxa"/>
          </w:tcPr>
          <w:p w14:paraId="0B01C3B7" w14:textId="32671FF7" w:rsidR="007C1C94" w:rsidRPr="00CB6A1A" w:rsidRDefault="003930B7"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3) Copy software to micro </w:t>
            </w:r>
            <w:r w:rsidR="007C1C94" w:rsidRPr="00CB6A1A">
              <w:rPr>
                <w:rFonts w:asciiTheme="majorHAnsi" w:hAnsiTheme="majorHAnsi"/>
                <w:b/>
                <w:color w:val="5B9BD5" w:themeColor="accent1"/>
                <w:sz w:val="24"/>
                <w:szCs w:val="24"/>
              </w:rPr>
              <w:t>SD card</w:t>
            </w:r>
          </w:p>
          <w:p w14:paraId="5DBE026B" w14:textId="77777777" w:rsidR="007C1C94" w:rsidRPr="001D3A63" w:rsidRDefault="007C1C94" w:rsidP="008257DD">
            <w:pPr>
              <w:jc w:val="center"/>
              <w:rPr>
                <w:rFonts w:asciiTheme="majorHAnsi" w:hAnsiTheme="majorHAnsi"/>
                <w:b/>
                <w:color w:val="5B9BD5" w:themeColor="accent1"/>
                <w:sz w:val="24"/>
                <w:szCs w:val="24"/>
              </w:rPr>
            </w:pPr>
            <w:r>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1D3A63" w14:paraId="3D9963E3" w14:textId="77777777" w:rsidTr="008257DD">
        <w:trPr>
          <w:jc w:val="center"/>
        </w:trPr>
        <w:tc>
          <w:tcPr>
            <w:tcW w:w="4556" w:type="dxa"/>
          </w:tcPr>
          <w:p w14:paraId="212E9D83" w14:textId="2925EEBC" w:rsidR="007C1C94" w:rsidRDefault="004F154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 Receive the parts</w:t>
            </w:r>
          </w:p>
          <w:p w14:paraId="145D6569" w14:textId="1B05D84C" w:rsidR="007C1C94" w:rsidRDefault="007C1C94" w:rsidP="008257DD">
            <w:pPr>
              <w:jc w:val="center"/>
              <w:rPr>
                <w:rFonts w:asciiTheme="majorHAnsi" w:hAnsiTheme="majorHAnsi"/>
                <w:b/>
                <w:color w:val="5B9BD5" w:themeColor="accent1"/>
                <w:sz w:val="24"/>
                <w:szCs w:val="24"/>
              </w:rPr>
            </w:pPr>
            <w:r>
              <w:rPr>
                <w:rFonts w:asciiTheme="majorHAnsi" w:hAnsiTheme="majorHAnsi"/>
                <w:b/>
                <w:noProof/>
                <w:color w:val="5B9BD5" w:themeColor="accent1"/>
                <w:sz w:val="24"/>
                <w:szCs w:val="24"/>
              </w:rPr>
              <w:drawing>
                <wp:inline distT="0" distB="0" distL="0" distR="0" wp14:anchorId="290F76D3" wp14:editId="4A0F9E47">
                  <wp:extent cx="1645133" cy="141883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1645133" cy="1418830"/>
                          </a:xfrm>
                          <a:prstGeom prst="rect">
                            <a:avLst/>
                          </a:prstGeom>
                          <a:ln>
                            <a:noFill/>
                          </a:ln>
                          <a:extLst>
                            <a:ext uri="{53640926-AAD7-44D8-BBD7-CCE9431645EC}">
                              <a14:shadowObscured xmlns:a14="http://schemas.microsoft.com/office/drawing/2010/main"/>
                            </a:ext>
                          </a:extLst>
                        </pic:spPr>
                      </pic:pic>
                    </a:graphicData>
                  </a:graphic>
                </wp:inline>
              </w:drawing>
            </w:r>
          </w:p>
          <w:p w14:paraId="4A478A70" w14:textId="77777777" w:rsidR="005272B8" w:rsidRDefault="005272B8" w:rsidP="008257DD">
            <w:pPr>
              <w:jc w:val="center"/>
              <w:rPr>
                <w:rFonts w:asciiTheme="majorHAnsi" w:hAnsiTheme="majorHAnsi"/>
                <w:b/>
                <w:color w:val="5B9BD5" w:themeColor="accent1"/>
                <w:sz w:val="24"/>
                <w:szCs w:val="24"/>
              </w:rPr>
            </w:pPr>
          </w:p>
          <w:p w14:paraId="5E08372C" w14:textId="77777777" w:rsidR="007C1C94" w:rsidRPr="001D3A63" w:rsidRDefault="007C1C94" w:rsidP="008257DD">
            <w:pPr>
              <w:jc w:val="center"/>
              <w:rPr>
                <w:rFonts w:asciiTheme="majorHAnsi" w:hAnsiTheme="majorHAnsi"/>
                <w:b/>
                <w:color w:val="5B9BD5" w:themeColor="accent1"/>
                <w:sz w:val="24"/>
                <w:szCs w:val="24"/>
              </w:rPr>
            </w:pPr>
          </w:p>
        </w:tc>
        <w:tc>
          <w:tcPr>
            <w:tcW w:w="4557" w:type="dxa"/>
          </w:tcPr>
          <w:p w14:paraId="7C397E81" w14:textId="16282E4F" w:rsidR="007C1C94" w:rsidRPr="001D3A63" w:rsidRDefault="004F154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 Glue</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44F46179" wp14:editId="77286C91">
                  <wp:extent cx="1584960" cy="141719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590412" cy="1422071"/>
                          </a:xfrm>
                          <a:prstGeom prst="rect">
                            <a:avLst/>
                          </a:prstGeom>
                        </pic:spPr>
                      </pic:pic>
                    </a:graphicData>
                  </a:graphic>
                </wp:inline>
              </w:drawing>
            </w:r>
          </w:p>
        </w:tc>
        <w:tc>
          <w:tcPr>
            <w:tcW w:w="4557" w:type="dxa"/>
          </w:tcPr>
          <w:p w14:paraId="44B70DCE" w14:textId="1FB43BCF" w:rsidR="007C1C94" w:rsidRPr="001D3A63" w:rsidRDefault="004F154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6) </w:t>
            </w:r>
            <w:r w:rsidR="00981241">
              <w:rPr>
                <w:rFonts w:asciiTheme="majorHAnsi" w:hAnsiTheme="majorHAnsi"/>
                <w:b/>
                <w:color w:val="5B9BD5" w:themeColor="accent1"/>
                <w:sz w:val="24"/>
                <w:szCs w:val="24"/>
              </w:rPr>
              <w:t>Wire the knobs</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7DEC531D" wp14:editId="3DCD5B8A">
                  <wp:extent cx="2345187" cy="14249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353163" cy="1429787"/>
                          </a:xfrm>
                          <a:prstGeom prst="rect">
                            <a:avLst/>
                          </a:prstGeom>
                        </pic:spPr>
                      </pic:pic>
                    </a:graphicData>
                  </a:graphic>
                </wp:inline>
              </w:drawing>
            </w:r>
          </w:p>
        </w:tc>
      </w:tr>
      <w:tr w:rsidR="007C1C94" w:rsidRPr="001D3A63" w14:paraId="3AFB2761" w14:textId="77777777" w:rsidTr="008257DD">
        <w:trPr>
          <w:jc w:val="center"/>
        </w:trPr>
        <w:tc>
          <w:tcPr>
            <w:tcW w:w="4556" w:type="dxa"/>
          </w:tcPr>
          <w:p w14:paraId="4099E351" w14:textId="79EB2324" w:rsidR="007C1C94" w:rsidRDefault="0098124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 Wire everything else</w:t>
            </w:r>
            <w:r w:rsidR="007C1C94">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44361F2" wp14:editId="5A4609E3">
                  <wp:extent cx="2154515" cy="149471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154515" cy="1494714"/>
                          </a:xfrm>
                          <a:prstGeom prst="rect">
                            <a:avLst/>
                          </a:prstGeom>
                          <a:ln>
                            <a:noFill/>
                          </a:ln>
                          <a:extLst>
                            <a:ext uri="{53640926-AAD7-44D8-BBD7-CCE9431645EC}">
                              <a14:shadowObscured xmlns:a14="http://schemas.microsoft.com/office/drawing/2010/main"/>
                            </a:ext>
                          </a:extLst>
                        </pic:spPr>
                      </pic:pic>
                    </a:graphicData>
                  </a:graphic>
                </wp:inline>
              </w:drawing>
            </w:r>
          </w:p>
          <w:p w14:paraId="6AB26AD2" w14:textId="77777777" w:rsidR="007C1C94" w:rsidRPr="001D3A63" w:rsidRDefault="007C1C94" w:rsidP="008257DD">
            <w:pPr>
              <w:jc w:val="center"/>
              <w:rPr>
                <w:rFonts w:asciiTheme="majorHAnsi" w:hAnsiTheme="majorHAnsi"/>
                <w:b/>
                <w:color w:val="5B9BD5" w:themeColor="accent1"/>
                <w:sz w:val="24"/>
                <w:szCs w:val="24"/>
              </w:rPr>
            </w:pPr>
          </w:p>
        </w:tc>
        <w:tc>
          <w:tcPr>
            <w:tcW w:w="4557" w:type="dxa"/>
          </w:tcPr>
          <w:p w14:paraId="59B8F6AB" w14:textId="394B54F2" w:rsidR="007C1C94" w:rsidRPr="001D3A63" w:rsidRDefault="0098124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 Enjoy</w:t>
            </w:r>
            <w:r w:rsidR="007C1C94">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F319871" wp14:editId="4FC94B53">
                  <wp:extent cx="2628750" cy="149352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633147" cy="1496018"/>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27DBEC0B" w14:textId="33C68F2E" w:rsidR="007C1C94" w:rsidRPr="001D3A63" w:rsidRDefault="007C1C94" w:rsidP="008257DD">
            <w:pPr>
              <w:jc w:val="center"/>
              <w:rPr>
                <w:rFonts w:asciiTheme="majorHAnsi" w:hAnsiTheme="majorHAnsi"/>
                <w:b/>
                <w:color w:val="5B9BD5" w:themeColor="accent1"/>
                <w:sz w:val="24"/>
                <w:szCs w:val="24"/>
              </w:rPr>
            </w:pPr>
          </w:p>
        </w:tc>
      </w:tr>
    </w:tbl>
    <w:p w14:paraId="502295B8" w14:textId="31E46433" w:rsidR="007C1C94" w:rsidRDefault="007C1C94" w:rsidP="007C1C94"/>
    <w:p w14:paraId="4C606BBF" w14:textId="1724DFDE" w:rsidR="00DF6384" w:rsidRDefault="00DF6384" w:rsidP="00077D56">
      <w:pPr>
        <w:pStyle w:val="Heading1"/>
      </w:pPr>
      <w:r>
        <w:lastRenderedPageBreak/>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w:t>
      </w:r>
      <w:proofErr w:type="gramStart"/>
      <w:r>
        <w:t>PARTICULAR PURPOSE</w:t>
      </w:r>
      <w:proofErr w:type="gramEnd"/>
      <w:r>
        <w:t xml:space="preserv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204178ED" w14:textId="40C9BCA8" w:rsidR="001B0478" w:rsidRDefault="001B0478" w:rsidP="00077D56">
      <w:pPr>
        <w:pStyle w:val="Heading1"/>
      </w:pPr>
      <w:r>
        <w:t>Acknowledgements</w:t>
      </w:r>
    </w:p>
    <w:p w14:paraId="3C8FEA5B" w14:textId="702048D9" w:rsidR="005150BD" w:rsidRDefault="001B0478" w:rsidP="005150BD">
      <w:r>
        <w:t xml:space="preserve">People were very generous with their time, and I really enjoyed the experience. This is certainly an incomplete list: Alex &amp; Mike &amp; others at </w:t>
      </w:r>
      <w:hyperlink r:id="rId21" w:history="1">
        <w:r w:rsidRPr="00271DAB">
          <w:rPr>
            <w:rStyle w:val="Hyperlink"/>
          </w:rPr>
          <w:t>Ada’s</w:t>
        </w:r>
      </w:hyperlink>
      <w:r>
        <w:t xml:space="preserve">, the super smart staff at </w:t>
      </w:r>
      <w:hyperlink r:id="rId22" w:history="1">
        <w:r w:rsidRPr="00271DAB">
          <w:rPr>
            <w:rStyle w:val="Hyperlink"/>
          </w:rPr>
          <w:t>Metrix</w:t>
        </w:r>
      </w:hyperlink>
      <w:r>
        <w:t xml:space="preserve">, neighbor Randy, </w:t>
      </w:r>
      <w:hyperlink r:id="rId23" w:history="1">
        <w:r w:rsidRPr="001D79DD">
          <w:rPr>
            <w:rStyle w:val="Hyperlink"/>
          </w:rPr>
          <w:t>Stephen Christopher Phillips</w:t>
        </w:r>
      </w:hyperlink>
      <w:r>
        <w:t xml:space="preserve">, </w:t>
      </w:r>
      <w:hyperlink r:id="rId24" w:history="1">
        <w:r w:rsidRPr="001D79DD">
          <w:rPr>
            <w:rStyle w:val="Hyperlink"/>
          </w:rPr>
          <w:t>Bob Rathbone</w:t>
        </w:r>
      </w:hyperlink>
      <w:r>
        <w:t xml:space="preserve">, </w:t>
      </w:r>
      <w:hyperlink r:id="rId25" w:history="1">
        <w:r w:rsidRPr="008937E6">
          <w:rPr>
            <w:rStyle w:val="Hyperlink"/>
          </w:rPr>
          <w:t>Stephen Rusk</w:t>
        </w:r>
      </w:hyperlink>
      <w:r>
        <w:t xml:space="preserve">, </w:t>
      </w:r>
      <w:hyperlink r:id="rId26" w:history="1">
        <w:r w:rsidRPr="00E24C31">
          <w:rPr>
            <w:rStyle w:val="Hyperlink"/>
          </w:rPr>
          <w:t>Graham Hill</w:t>
        </w:r>
      </w:hyperlink>
      <w:r>
        <w:t xml:space="preserve">, support at </w:t>
      </w:r>
      <w:hyperlink r:id="rId27" w:history="1">
        <w:proofErr w:type="spellStart"/>
        <w:r w:rsidRPr="00A93949">
          <w:rPr>
            <w:rStyle w:val="Hyperlink"/>
          </w:rPr>
          <w:t>Ponoko</w:t>
        </w:r>
        <w:proofErr w:type="spellEnd"/>
      </w:hyperlink>
      <w:r>
        <w:t>, and my son.</w:t>
      </w:r>
    </w:p>
    <w:p w14:paraId="1F91E690" w14:textId="77619434" w:rsidR="00E23A16" w:rsidRDefault="00116D2C" w:rsidP="00077D56">
      <w:pPr>
        <w:pStyle w:val="Heading1"/>
      </w:pPr>
      <w:r>
        <w:t>What DQMusicBox does</w:t>
      </w:r>
    </w:p>
    <w:p w14:paraId="1CE1ECA2" w14:textId="723704AC" w:rsidR="00E23A16" w:rsidRPr="00077D56" w:rsidRDefault="006F694E" w:rsidP="00077D56">
      <w:pPr>
        <w:pStyle w:val="Heading2"/>
      </w:pPr>
      <w:r w:rsidRPr="00077D56">
        <w:t>For the person with dementia</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r w:rsidR="00F76DD7" w14:paraId="60BEB63E" w14:textId="77777777" w:rsidTr="00C74259">
        <w:tc>
          <w:tcPr>
            <w:tcW w:w="1885" w:type="dxa"/>
          </w:tcPr>
          <w:p w14:paraId="0AE9D4BA" w14:textId="7CC7EDD7" w:rsidR="00F76DD7" w:rsidRDefault="00F76DD7" w:rsidP="00083245">
            <w:r>
              <w:t>Pause</w:t>
            </w:r>
          </w:p>
        </w:tc>
        <w:tc>
          <w:tcPr>
            <w:tcW w:w="11065" w:type="dxa"/>
          </w:tcPr>
          <w:p w14:paraId="4792AB34" w14:textId="2BC601D6" w:rsidR="00F76DD7" w:rsidRDefault="00F76DD7" w:rsidP="00083245">
            <w:r>
              <w:t>Tap the volume knob. Note that this also happens automatically – music pauses if there are no knob events in one hour.</w:t>
            </w:r>
          </w:p>
        </w:tc>
      </w:tr>
    </w:tbl>
    <w:p w14:paraId="0BA4F93A" w14:textId="08643485" w:rsidR="00E23A16" w:rsidRDefault="00E23A16" w:rsidP="00E23A16"/>
    <w:p w14:paraId="73AC3F17" w14:textId="5B14BC32" w:rsidR="00E23A16" w:rsidRDefault="00C1353F" w:rsidP="00077D56">
      <w:pPr>
        <w:pStyle w:val="Heading2"/>
      </w:pPr>
      <w:r>
        <w:t>For you</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1E62EF">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1E62EF">
            <w:pPr>
              <w:rPr>
                <w:b/>
              </w:rPr>
            </w:pPr>
            <w:r w:rsidRPr="00E23A16">
              <w:rPr>
                <w:b/>
              </w:rPr>
              <w:t>Description &amp; implementation</w:t>
            </w:r>
          </w:p>
        </w:tc>
      </w:tr>
      <w:tr w:rsidR="008937E6" w14:paraId="61861114" w14:textId="77777777" w:rsidTr="001E62EF">
        <w:tc>
          <w:tcPr>
            <w:tcW w:w="2695" w:type="dxa"/>
          </w:tcPr>
          <w:p w14:paraId="770E31C9" w14:textId="721DD2CB" w:rsidR="008937E6" w:rsidRDefault="008937E6" w:rsidP="001E62EF">
            <w:r>
              <w:t>Shut down</w:t>
            </w:r>
          </w:p>
        </w:tc>
        <w:tc>
          <w:tcPr>
            <w:tcW w:w="10255" w:type="dxa"/>
          </w:tcPr>
          <w:p w14:paraId="7698DDE8" w14:textId="7FD94073" w:rsidR="008937E6" w:rsidRDefault="006813CB" w:rsidP="00DF6384">
            <w:r>
              <w:t>Pull the power plug or l</w:t>
            </w:r>
            <w:r w:rsidR="008937E6">
              <w:t xml:space="preserve">ong hold (15-30 seconds) on the </w:t>
            </w:r>
            <w:r w:rsidR="00DF6384">
              <w:t>volume</w:t>
            </w:r>
            <w:r w:rsidR="008937E6">
              <w:t xml:space="preserve"> knob.</w:t>
            </w:r>
          </w:p>
        </w:tc>
      </w:tr>
      <w:tr w:rsidR="00DF6384" w14:paraId="5E425A1D" w14:textId="77777777" w:rsidTr="001E62EF">
        <w:tc>
          <w:tcPr>
            <w:tcW w:w="2695" w:type="dxa"/>
          </w:tcPr>
          <w:p w14:paraId="42F65682" w14:textId="78357417" w:rsidR="00DF6384" w:rsidRDefault="00DF6384" w:rsidP="001E62EF">
            <w:r>
              <w:t>Reboot</w:t>
            </w:r>
          </w:p>
        </w:tc>
        <w:tc>
          <w:tcPr>
            <w:tcW w:w="10255" w:type="dxa"/>
          </w:tcPr>
          <w:p w14:paraId="7F619948" w14:textId="1971967C" w:rsidR="00DF6384" w:rsidRDefault="006813CB" w:rsidP="001E62EF">
            <w:r>
              <w:t>Pull the power plug and re-insert or l</w:t>
            </w:r>
            <w:r w:rsidR="00DF6384">
              <w:t>ong hold (15-30 seconds) on the songs knob.</w:t>
            </w:r>
          </w:p>
        </w:tc>
      </w:tr>
      <w:tr w:rsidR="00E23A16" w14:paraId="32F03444" w14:textId="77777777" w:rsidTr="001E62EF">
        <w:tc>
          <w:tcPr>
            <w:tcW w:w="2695" w:type="dxa"/>
          </w:tcPr>
          <w:p w14:paraId="16E00C88" w14:textId="6F113504" w:rsidR="00E23A16" w:rsidRDefault="00E23A16" w:rsidP="001E62EF">
            <w:r>
              <w:t>Add/remove music</w:t>
            </w:r>
          </w:p>
        </w:tc>
        <w:tc>
          <w:tcPr>
            <w:tcW w:w="10255" w:type="dxa"/>
          </w:tcPr>
          <w:p w14:paraId="2C4D778D" w14:textId="0D2EA46F" w:rsidR="00E23A16" w:rsidRDefault="002C621A" w:rsidP="001E62EF">
            <w:r>
              <w:t>B</w:t>
            </w:r>
            <w:r w:rsidR="00B50042">
              <w:t>y adding/r</w:t>
            </w:r>
            <w:r w:rsidR="007C1C94">
              <w:t xml:space="preserve">emoving files on the </w:t>
            </w:r>
            <w:r>
              <w:t>USB memory stick.</w:t>
            </w:r>
          </w:p>
        </w:tc>
      </w:tr>
    </w:tbl>
    <w:p w14:paraId="50BF33F6" w14:textId="72C92EBD" w:rsidR="00E23A16" w:rsidRDefault="00E23A16" w:rsidP="00E23A16"/>
    <w:p w14:paraId="1757247A" w14:textId="77777777" w:rsidR="00981241" w:rsidRDefault="00981241">
      <w:pPr>
        <w:rPr>
          <w:rFonts w:ascii="Neubau" w:eastAsiaTheme="majorEastAsia" w:hAnsi="Neubau" w:cstheme="majorBidi"/>
          <w:b/>
          <w:color w:val="2E74B5" w:themeColor="accent1" w:themeShade="BF"/>
          <w:sz w:val="36"/>
          <w:szCs w:val="36"/>
        </w:rPr>
      </w:pPr>
      <w:r>
        <w:br w:type="page"/>
      </w:r>
    </w:p>
    <w:p w14:paraId="02913E8A" w14:textId="1BC7E925" w:rsidR="007545C5" w:rsidRDefault="008659E0" w:rsidP="00077D56">
      <w:pPr>
        <w:pStyle w:val="Heading1"/>
      </w:pPr>
      <w:r>
        <w:lastRenderedPageBreak/>
        <w:t>Order</w:t>
      </w:r>
      <w:r w:rsidR="007F43DA">
        <w:t xml:space="preserve"> the parts</w:t>
      </w:r>
    </w:p>
    <w:p w14:paraId="33F23A04" w14:textId="7BA7946A" w:rsidR="009F64ED" w:rsidRDefault="009F64ED" w:rsidP="009F64ED">
      <w:pPr>
        <w:pStyle w:val="Heading2"/>
      </w:pPr>
      <w:r>
        <w:t>The parts</w:t>
      </w:r>
    </w:p>
    <w:p w14:paraId="66F5A669" w14:textId="6D05E676" w:rsidR="009F64ED" w:rsidRDefault="00B148F7" w:rsidP="009F64ED">
      <w:r>
        <w:t xml:space="preserve">Here are </w:t>
      </w:r>
      <w:r w:rsidR="009F64ED">
        <w:t>the parts that you will be using:</w:t>
      </w:r>
    </w:p>
    <w:p w14:paraId="7DF6C0C4" w14:textId="07FF2310" w:rsidR="009F64ED" w:rsidRPr="009F64ED" w:rsidRDefault="009F64ED" w:rsidP="009F64ED">
      <w:r>
        <w:rPr>
          <w:noProof/>
        </w:rPr>
        <w:drawing>
          <wp:inline distT="0" distB="0" distL="0" distR="0" wp14:anchorId="61F0C9D8" wp14:editId="0BBF8F89">
            <wp:extent cx="6017466" cy="5189708"/>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017466" cy="5189708"/>
                    </a:xfrm>
                    <a:prstGeom prst="rect">
                      <a:avLst/>
                    </a:prstGeom>
                  </pic:spPr>
                </pic:pic>
              </a:graphicData>
            </a:graphic>
          </wp:inline>
        </w:drawing>
      </w:r>
    </w:p>
    <w:p w14:paraId="126877E8" w14:textId="23279C5D" w:rsidR="007F43DA" w:rsidRDefault="007F43DA" w:rsidP="00077D56">
      <w:pPr>
        <w:pStyle w:val="Heading2"/>
      </w:pPr>
      <w:r>
        <w:lastRenderedPageBreak/>
        <w:t xml:space="preserve">Create a </w:t>
      </w:r>
      <w:proofErr w:type="spellStart"/>
      <w:r>
        <w:t>Ponoko</w:t>
      </w:r>
      <w:proofErr w:type="spellEnd"/>
      <w:r>
        <w:t xml:space="preserve"> account</w:t>
      </w:r>
      <w:r w:rsidR="004D7D8D">
        <w:t xml:space="preserve"> (optional but convenient)</w:t>
      </w:r>
    </w:p>
    <w:p w14:paraId="2D4CC99E" w14:textId="410C60CA" w:rsidR="00146CC6" w:rsidRPr="00146CC6" w:rsidRDefault="00146CC6" w:rsidP="00146CC6">
      <w:proofErr w:type="spellStart"/>
      <w:r>
        <w:t>Ponoko</w:t>
      </w:r>
      <w:proofErr w:type="spellEnd"/>
      <w:r>
        <w:t xml:space="preserve"> is a company that laser cuts wood and sends you the precisely cut pieces. You don’t need to use </w:t>
      </w:r>
      <w:proofErr w:type="spellStart"/>
      <w:r>
        <w:t>Ponoko</w:t>
      </w:r>
      <w:proofErr w:type="spellEnd"/>
      <w:r>
        <w:t xml:space="preserve"> – you are</w:t>
      </w:r>
      <w:r w:rsidR="004B539C">
        <w:t xml:space="preserve"> welcome to take </w:t>
      </w:r>
      <w:hyperlink r:id="rId29" w:history="1">
        <w:r w:rsidR="004B539C" w:rsidRPr="002D0F63">
          <w:rPr>
            <w:rStyle w:val="Hyperlink"/>
          </w:rPr>
          <w:t>my case design files</w:t>
        </w:r>
      </w:hyperlink>
      <w:r>
        <w:t xml:space="preserve"> to your local maker space and </w:t>
      </w:r>
      <w:r w:rsidR="002D0F63">
        <w:t xml:space="preserve">use the laser </w:t>
      </w:r>
      <w:r>
        <w:t>cu</w:t>
      </w:r>
      <w:r w:rsidR="00F721B6">
        <w:t>tter</w:t>
      </w:r>
      <w:r>
        <w:t xml:space="preserve"> there. </w:t>
      </w:r>
      <w:r w:rsidR="003E0264">
        <w:t xml:space="preserve">Or buy yourself a laser cutter (if you do, will you be my friend?). </w:t>
      </w:r>
      <w:r>
        <w:t xml:space="preserve">In other words, </w:t>
      </w:r>
      <w:proofErr w:type="spellStart"/>
      <w:r>
        <w:t>Ponoko</w:t>
      </w:r>
      <w:proofErr w:type="spellEnd"/>
      <w:r>
        <w:t xml:space="preserve"> is convenient but not necessar</w:t>
      </w:r>
      <w:r w:rsidR="00F65643">
        <w:t>y.</w:t>
      </w:r>
      <w:r w:rsidR="00211A2C">
        <w:t xml:space="preserve"> I have no affiliation with them, other than being a happy customer.</w:t>
      </w:r>
      <w:r w:rsidR="00F65643">
        <w:t xml:space="preserve"> </w:t>
      </w:r>
      <w:r>
        <w:t xml:space="preserve">To create a </w:t>
      </w:r>
      <w:proofErr w:type="spellStart"/>
      <w:r>
        <w:t>Ponoko</w:t>
      </w:r>
      <w:proofErr w:type="spellEnd"/>
      <w:r>
        <w:t xml:space="preserve"> account:</w:t>
      </w:r>
    </w:p>
    <w:p w14:paraId="594DF43F" w14:textId="465BD5AC" w:rsidR="007F43DA" w:rsidRDefault="007F43DA" w:rsidP="007F43DA">
      <w:pPr>
        <w:pStyle w:val="ListParagraph"/>
        <w:numPr>
          <w:ilvl w:val="0"/>
          <w:numId w:val="17"/>
        </w:numPr>
      </w:pPr>
      <w:r>
        <w:t xml:space="preserve">Go to </w:t>
      </w:r>
      <w:hyperlink r:id="rId30" w:history="1">
        <w:r w:rsidRPr="00B152A7">
          <w:rPr>
            <w:rStyle w:val="Hyperlink"/>
          </w:rPr>
          <w:t>https://www.ponoko.com/</w:t>
        </w:r>
      </w:hyperlink>
      <w:r>
        <w:t xml:space="preserve"> </w:t>
      </w:r>
    </w:p>
    <w:p w14:paraId="24A68369" w14:textId="7F249E5E" w:rsidR="005150BD" w:rsidRDefault="007F43DA" w:rsidP="005150BD">
      <w:pPr>
        <w:pStyle w:val="ListParagraph"/>
        <w:numPr>
          <w:ilvl w:val="0"/>
          <w:numId w:val="17"/>
        </w:numPr>
      </w:pPr>
      <w:r>
        <w:t>Choose “Get Making”</w:t>
      </w:r>
    </w:p>
    <w:p w14:paraId="02EC4B51" w14:textId="668C42FD" w:rsidR="006C6372" w:rsidRDefault="00F97E3A" w:rsidP="00077D56">
      <w:pPr>
        <w:pStyle w:val="Heading2"/>
      </w:pPr>
      <w:r>
        <w:t xml:space="preserve">Order from </w:t>
      </w:r>
      <w:proofErr w:type="spellStart"/>
      <w:r>
        <w:t>Ponoko</w:t>
      </w:r>
      <w:proofErr w:type="spellEnd"/>
    </w:p>
    <w:p w14:paraId="17C0CB4F" w14:textId="78C9D474" w:rsidR="00824695" w:rsidRDefault="00824695" w:rsidP="00F97E3A">
      <w:pPr>
        <w:pStyle w:val="ListParagraph"/>
        <w:numPr>
          <w:ilvl w:val="0"/>
          <w:numId w:val="23"/>
        </w:numPr>
      </w:pPr>
      <w:r>
        <w:t xml:space="preserve">Go to </w:t>
      </w:r>
      <w:hyperlink r:id="rId31" w:history="1">
        <w:r w:rsidR="00F97E3A" w:rsidRPr="004C3061">
          <w:rPr>
            <w:rStyle w:val="Hyperlink"/>
          </w:rPr>
          <w:t>https://www.ponoko.com/design-your-own/products/dqmuiscbox-case-bamboo-14248</w:t>
        </w:r>
      </w:hyperlink>
      <w:r w:rsidR="00F97E3A">
        <w:t xml:space="preserve"> </w:t>
      </w:r>
    </w:p>
    <w:p w14:paraId="4A25AC95" w14:textId="3647FEF2" w:rsidR="00824695" w:rsidRDefault="00F97E3A" w:rsidP="00824695">
      <w:pPr>
        <w:pStyle w:val="ListParagraph"/>
        <w:numPr>
          <w:ilvl w:val="0"/>
          <w:numId w:val="23"/>
        </w:numPr>
      </w:pPr>
      <w:r>
        <w:t>Click on “Add to Personal Factory”</w:t>
      </w:r>
    </w:p>
    <w:p w14:paraId="030C4A82" w14:textId="57CCCA6D" w:rsidR="00F97E3A" w:rsidRDefault="00F97E3A" w:rsidP="00824695">
      <w:pPr>
        <w:pStyle w:val="ListParagraph"/>
        <w:numPr>
          <w:ilvl w:val="0"/>
          <w:numId w:val="23"/>
        </w:numPr>
      </w:pPr>
      <w:r>
        <w:t>Login</w:t>
      </w:r>
    </w:p>
    <w:p w14:paraId="667E987A" w14:textId="4AAD2459" w:rsidR="00F97E3A" w:rsidRDefault="00F97E3A" w:rsidP="00824695">
      <w:pPr>
        <w:pStyle w:val="ListParagraph"/>
        <w:numPr>
          <w:ilvl w:val="0"/>
          <w:numId w:val="23"/>
        </w:numPr>
      </w:pPr>
      <w:r>
        <w:t>Check to accept the license, click “Add”</w:t>
      </w:r>
    </w:p>
    <w:p w14:paraId="6F584644" w14:textId="727FA5F9" w:rsidR="00222FF8" w:rsidRDefault="00222FF8" w:rsidP="00824695">
      <w:pPr>
        <w:pStyle w:val="ListParagraph"/>
        <w:numPr>
          <w:ilvl w:val="0"/>
          <w:numId w:val="23"/>
        </w:numPr>
      </w:pPr>
      <w:r>
        <w:t>The result should be:</w:t>
      </w:r>
      <w:r>
        <w:br/>
      </w:r>
      <w:r>
        <w:rPr>
          <w:noProof/>
        </w:rPr>
        <w:drawing>
          <wp:inline distT="0" distB="0" distL="0" distR="0" wp14:anchorId="6C9EF8F8" wp14:editId="42155200">
            <wp:extent cx="2464630" cy="3115945"/>
            <wp:effectExtent l="0" t="0" r="0"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2332" t="34246"/>
                    <a:stretch/>
                  </pic:blipFill>
                  <pic:spPr bwMode="auto">
                    <a:xfrm>
                      <a:off x="0" y="0"/>
                      <a:ext cx="2466305" cy="3118063"/>
                    </a:xfrm>
                    <a:prstGeom prst="rect">
                      <a:avLst/>
                    </a:prstGeom>
                    <a:ln>
                      <a:noFill/>
                    </a:ln>
                    <a:extLst>
                      <a:ext uri="{53640926-AAD7-44D8-BBD7-CCE9431645EC}">
                        <a14:shadowObscured xmlns:a14="http://schemas.microsoft.com/office/drawing/2010/main"/>
                      </a:ext>
                    </a:extLst>
                  </pic:spPr>
                </pic:pic>
              </a:graphicData>
            </a:graphic>
          </wp:inline>
        </w:drawing>
      </w:r>
    </w:p>
    <w:p w14:paraId="260F4628" w14:textId="3BF7A56C" w:rsidR="00222FF8" w:rsidRDefault="00222FF8" w:rsidP="00824695">
      <w:pPr>
        <w:pStyle w:val="ListParagraph"/>
        <w:numPr>
          <w:ilvl w:val="0"/>
          <w:numId w:val="23"/>
        </w:numPr>
      </w:pPr>
      <w:r>
        <w:t>Click “Make it”</w:t>
      </w:r>
    </w:p>
    <w:p w14:paraId="2691FF18" w14:textId="450C805D" w:rsidR="00222FF8" w:rsidRDefault="00222FF8" w:rsidP="00222FF8">
      <w:pPr>
        <w:pStyle w:val="Heading2"/>
      </w:pPr>
      <w:r>
        <w:lastRenderedPageBreak/>
        <w:t>Order the remaining parts</w:t>
      </w:r>
      <w:r w:rsidR="00FC5B65">
        <w:t xml:space="preserve"> - US</w:t>
      </w:r>
    </w:p>
    <w:tbl>
      <w:tblPr>
        <w:tblW w:w="13180" w:type="dxa"/>
        <w:tblCellMar>
          <w:top w:w="15" w:type="dxa"/>
          <w:bottom w:w="15" w:type="dxa"/>
        </w:tblCellMar>
        <w:tblLook w:val="04A0" w:firstRow="1" w:lastRow="0" w:firstColumn="1" w:lastColumn="0" w:noHBand="0" w:noVBand="1"/>
      </w:tblPr>
      <w:tblGrid>
        <w:gridCol w:w="4180"/>
        <w:gridCol w:w="1370"/>
        <w:gridCol w:w="1600"/>
        <w:gridCol w:w="6300"/>
      </w:tblGrid>
      <w:tr w:rsidR="00B60B73" w:rsidRPr="00B60B73" w14:paraId="3CFB5FC5" w14:textId="77777777" w:rsidTr="00FD5652">
        <w:trPr>
          <w:trHeight w:val="353"/>
        </w:trPr>
        <w:tc>
          <w:tcPr>
            <w:tcW w:w="41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1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160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2F7E5FDC" w:rsidR="00B60B73" w:rsidRPr="00B60B73" w:rsidRDefault="00FD5652" w:rsidP="00FD5652">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 (</w:t>
            </w:r>
            <w:r w:rsidR="00B60B73" w:rsidRPr="00B60B73">
              <w:rPr>
                <w:rFonts w:ascii="Calibri" w:eastAsia="Times New Roman" w:hAnsi="Calibri" w:cs="Calibri"/>
                <w:b/>
                <w:bCs/>
                <w:color w:val="000000"/>
                <w:sz w:val="22"/>
              </w:rPr>
              <w:t>2017</w:t>
            </w:r>
            <w:r>
              <w:rPr>
                <w:rFonts w:ascii="Calibri" w:eastAsia="Times New Roman" w:hAnsi="Calibri" w:cs="Calibri"/>
                <w:b/>
                <w:bCs/>
                <w:color w:val="000000"/>
                <w:sz w:val="22"/>
              </w:rPr>
              <w:t>)</w:t>
            </w:r>
          </w:p>
        </w:tc>
        <w:tc>
          <w:tcPr>
            <w:tcW w:w="63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B60B73" w:rsidRPr="00B60B73" w14:paraId="785D5F11"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295E149"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DQMusicBox bamboo case</w:t>
            </w:r>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B60B73">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321E42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8.63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B60B73" w14:paraId="599EF687"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11503B1" w14:textId="52759BFC" w:rsidR="00B60B73" w:rsidRPr="00B60B73" w:rsidRDefault="00953051" w:rsidP="00B60B73">
            <w:pPr>
              <w:spacing w:after="0" w:line="240" w:lineRule="auto"/>
              <w:rPr>
                <w:rFonts w:ascii="Calibri" w:eastAsia="Times New Roman" w:hAnsi="Calibri" w:cs="Calibri"/>
                <w:color w:val="0563C1"/>
                <w:szCs w:val="20"/>
                <w:u w:val="single"/>
              </w:rPr>
            </w:pPr>
            <w:hyperlink r:id="rId33" w:history="1">
              <w:r w:rsidR="00B60B73" w:rsidRPr="008F1FFE">
                <w:rPr>
                  <w:rStyle w:val="Hyperlink"/>
                  <w:rFonts w:ascii="Calibri" w:eastAsia="Times New Roman" w:hAnsi="Calibri" w:cs="Calibri"/>
                  <w:szCs w:val="20"/>
                </w:rPr>
                <w:t>Raspberry Pi A+</w:t>
              </w:r>
              <w:r w:rsidR="00FC5B65" w:rsidRPr="008F1FFE">
                <w:rPr>
                  <w:rStyle w:val="Hyperlink"/>
                  <w:rFonts w:ascii="Calibri" w:eastAsia="Times New Roman" w:hAnsi="Calibri" w:cs="Calibri"/>
                  <w:szCs w:val="20"/>
                </w:rPr>
                <w:t xml:space="preserve"> single board computer</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0E3B622A" w14:textId="3CC974AD"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73195F7"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0.00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6452DAC0"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Or buy from Amazon. You can also use a Raspberry 2 or 3.</w:t>
            </w:r>
          </w:p>
        </w:tc>
      </w:tr>
      <w:tr w:rsidR="00B60B73" w:rsidRPr="00B60B73" w14:paraId="2FDFBAAD"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953051" w:rsidP="00B60B73">
            <w:pPr>
              <w:spacing w:after="0" w:line="240" w:lineRule="auto"/>
              <w:rPr>
                <w:rFonts w:ascii="Calibri" w:eastAsia="Times New Roman" w:hAnsi="Calibri" w:cs="Calibri"/>
                <w:color w:val="0563C1"/>
                <w:szCs w:val="20"/>
                <w:u w:val="single"/>
              </w:rPr>
            </w:pPr>
            <w:hyperlink r:id="rId34" w:history="1">
              <w:r w:rsidR="00B60B73" w:rsidRPr="001E180E">
                <w:rPr>
                  <w:rFonts w:ascii="Calibri" w:eastAsia="Times New Roman" w:hAnsi="Calibri" w:cs="Calibri"/>
                  <w:color w:val="0563C1"/>
                  <w:szCs w:val="20"/>
                  <w:u w:val="single"/>
                </w:rPr>
                <w:t>Power supply</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24868388" w14:textId="17D994A1"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770BF8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B60B73">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B60B73" w14:paraId="4043FECC"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5093C24" w14:textId="77777777" w:rsidR="00B60B73" w:rsidRPr="00B60B73" w:rsidRDefault="00953051" w:rsidP="00B60B73">
            <w:pPr>
              <w:spacing w:after="0" w:line="240" w:lineRule="auto"/>
              <w:rPr>
                <w:rFonts w:ascii="Calibri" w:eastAsia="Times New Roman" w:hAnsi="Calibri" w:cs="Calibri"/>
                <w:color w:val="0563C1"/>
                <w:szCs w:val="20"/>
                <w:u w:val="single"/>
              </w:rPr>
            </w:pPr>
            <w:hyperlink r:id="rId35" w:history="1">
              <w:r w:rsidR="00B60B73" w:rsidRPr="001E180E">
                <w:rPr>
                  <w:rFonts w:ascii="Calibri" w:eastAsia="Times New Roman" w:hAnsi="Calibri" w:cs="Calibri"/>
                  <w:color w:val="0563C1"/>
                  <w:szCs w:val="20"/>
                  <w:u w:val="single"/>
                </w:rPr>
                <w:t>Female-female jumper wires</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E54FAE2" w14:textId="7A426409"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D2986B8"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7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D2219C9" w14:textId="6A9F06CD"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ASIN: </w:t>
            </w:r>
            <w:hyperlink r:id="rId36" w:history="1">
              <w:r w:rsidRPr="008D51F9">
                <w:rPr>
                  <w:rStyle w:val="Hyperlink"/>
                  <w:rFonts w:ascii="Calibri" w:eastAsia="Times New Roman" w:hAnsi="Calibri" w:cs="Calibri"/>
                  <w:szCs w:val="20"/>
                </w:rPr>
                <w:t>B00KOL5BCC</w:t>
              </w:r>
            </w:hyperlink>
          </w:p>
        </w:tc>
      </w:tr>
      <w:tr w:rsidR="00B60B73" w:rsidRPr="00B60B73" w14:paraId="45C7D17B"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953051" w:rsidP="00B60B73">
            <w:pPr>
              <w:spacing w:after="0" w:line="240" w:lineRule="auto"/>
              <w:rPr>
                <w:rFonts w:ascii="Calibri" w:eastAsia="Times New Roman" w:hAnsi="Calibri" w:cs="Calibri"/>
                <w:color w:val="0563C1"/>
                <w:szCs w:val="20"/>
                <w:u w:val="single"/>
              </w:rPr>
            </w:pPr>
            <w:hyperlink r:id="rId37"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1759B696" w14:textId="10C39532"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EAE0A24" w14:textId="794F51F3" w:rsidR="00B60B73" w:rsidRPr="00B60B73" w:rsidRDefault="00B60B73"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y Amazon ASIN:</w:t>
            </w:r>
            <w:r w:rsidR="001E180E" w:rsidRPr="001E180E">
              <w:rPr>
                <w:rFonts w:ascii="Calibri" w:eastAsia="Times New Roman" w:hAnsi="Calibri" w:cs="Calibri"/>
                <w:color w:val="000000"/>
                <w:szCs w:val="20"/>
              </w:rPr>
              <w:t xml:space="preserve"> </w:t>
            </w:r>
            <w:hyperlink r:id="rId38" w:history="1">
              <w:r w:rsidR="001E180E" w:rsidRPr="008D51F9">
                <w:rPr>
                  <w:rStyle w:val="Hyperlink"/>
                  <w:rFonts w:ascii="Calibri" w:eastAsia="Times New Roman" w:hAnsi="Calibri" w:cs="Calibri"/>
                  <w:szCs w:val="20"/>
                </w:rPr>
                <w:t>B004JX64FE</w:t>
              </w:r>
            </w:hyperlink>
          </w:p>
        </w:tc>
      </w:tr>
      <w:tr w:rsidR="00B60B73" w:rsidRPr="00B60B73" w14:paraId="0903EBD7"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DBC43B0" w14:textId="01894AA9" w:rsidR="00B60B73" w:rsidRPr="00B60B73" w:rsidRDefault="00953051" w:rsidP="00B60B73">
            <w:pPr>
              <w:spacing w:after="0" w:line="240" w:lineRule="auto"/>
              <w:rPr>
                <w:rFonts w:ascii="Calibri" w:eastAsia="Times New Roman" w:hAnsi="Calibri" w:cs="Calibri"/>
                <w:color w:val="0563C1"/>
                <w:szCs w:val="20"/>
                <w:u w:val="single"/>
              </w:rPr>
            </w:pPr>
            <w:hyperlink r:id="rId39" w:history="1">
              <w:r w:rsidR="008257DD">
                <w:rPr>
                  <w:rFonts w:ascii="Calibri" w:eastAsia="Times New Roman" w:hAnsi="Calibri" w:cs="Calibri"/>
                  <w:color w:val="0563C1"/>
                  <w:szCs w:val="20"/>
                  <w:u w:val="single"/>
                </w:rPr>
                <w:t>M2.5 standoff with 6mm thread</w:t>
              </w:r>
              <w:r w:rsidR="00B60B73" w:rsidRPr="001E180E">
                <w:rPr>
                  <w:rFonts w:ascii="Calibri" w:eastAsia="Times New Roman" w:hAnsi="Calibri" w:cs="Calibri"/>
                  <w:color w:val="0563C1"/>
                  <w:szCs w:val="20"/>
                  <w:u w:val="single"/>
                </w:rPr>
                <w:t xml:space="preserve"> and 7mm spacer</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5A7D6EE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914AE6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1.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9742D8A" w14:textId="10D37101" w:rsidR="00B60B73" w:rsidRPr="008257DD" w:rsidRDefault="007F7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ASIN: </w:t>
            </w:r>
            <w:hyperlink r:id="rId40" w:history="1">
              <w:r w:rsidRPr="008D51F9">
                <w:rPr>
                  <w:rStyle w:val="Hyperlink"/>
                  <w:rFonts w:ascii="Calibri" w:eastAsia="Times New Roman" w:hAnsi="Calibri" w:cs="Calibri"/>
                  <w:szCs w:val="20"/>
                </w:rPr>
                <w:t>B06XXV8RTR</w:t>
              </w:r>
            </w:hyperlink>
            <w:r w:rsidR="00EF5E77">
              <w:rPr>
                <w:rFonts w:ascii="Calibri" w:eastAsia="Times New Roman" w:hAnsi="Calibri" w:cs="Calibri"/>
                <w:color w:val="000000"/>
                <w:szCs w:val="20"/>
              </w:rPr>
              <w:t xml:space="preserve"> and use the</w:t>
            </w:r>
            <w:r>
              <w:rPr>
                <w:rFonts w:ascii="Calibri" w:eastAsia="Times New Roman" w:hAnsi="Calibri" w:cs="Calibri"/>
                <w:color w:val="000000"/>
                <w:szCs w:val="20"/>
              </w:rPr>
              <w:t xml:space="preserve"> 6mm</w:t>
            </w:r>
            <w:r w:rsidR="00EF5E77">
              <w:rPr>
                <w:rFonts w:ascii="Calibri" w:eastAsia="Times New Roman" w:hAnsi="Calibri" w:cs="Calibri"/>
                <w:color w:val="000000"/>
                <w:szCs w:val="20"/>
              </w:rPr>
              <w:t>+6mm standoffs i.e. the smallest ones.</w:t>
            </w:r>
          </w:p>
        </w:tc>
      </w:tr>
      <w:tr w:rsidR="00B60B73" w:rsidRPr="00B60B73" w14:paraId="0FE3B09E"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767B4F60" w14:textId="77777777" w:rsidR="00B60B73" w:rsidRPr="00B60B73" w:rsidRDefault="00953051" w:rsidP="00B60B73">
            <w:pPr>
              <w:spacing w:after="0" w:line="240" w:lineRule="auto"/>
              <w:rPr>
                <w:rFonts w:ascii="Calibri" w:eastAsia="Times New Roman" w:hAnsi="Calibri" w:cs="Calibri"/>
                <w:color w:val="0563C1"/>
                <w:szCs w:val="20"/>
                <w:u w:val="single"/>
              </w:rPr>
            </w:pPr>
            <w:hyperlink r:id="rId41" w:history="1">
              <w:r w:rsidR="00B60B73" w:rsidRPr="001E180E">
                <w:rPr>
                  <w:rFonts w:ascii="Calibri" w:eastAsia="Times New Roman" w:hAnsi="Calibri" w:cs="Calibri"/>
                  <w:color w:val="0563C1"/>
                  <w:szCs w:val="20"/>
                  <w:u w:val="single"/>
                </w:rPr>
                <w:t>Micro SD card 8GB</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2779605"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B60B73" w14:paraId="08CAB624" w14:textId="77777777" w:rsidTr="001E180E">
        <w:trPr>
          <w:trHeight w:val="533"/>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2CFB4842" w14:textId="77777777" w:rsidR="00B60B73" w:rsidRPr="00B60B73" w:rsidRDefault="00953051" w:rsidP="00B60B73">
            <w:pPr>
              <w:spacing w:after="0" w:line="240" w:lineRule="auto"/>
              <w:rPr>
                <w:rFonts w:ascii="Calibri" w:eastAsia="Times New Roman" w:hAnsi="Calibri" w:cs="Calibri"/>
                <w:color w:val="0563C1"/>
                <w:szCs w:val="20"/>
                <w:u w:val="single"/>
              </w:rPr>
            </w:pPr>
            <w:hyperlink r:id="rId42" w:history="1">
              <w:r w:rsidR="00B60B73" w:rsidRPr="001E180E">
                <w:rPr>
                  <w:rFonts w:ascii="Calibri" w:eastAsia="Times New Roman" w:hAnsi="Calibri" w:cs="Calibri"/>
                  <w:color w:val="0563C1"/>
                  <w:szCs w:val="20"/>
                  <w:u w:val="single"/>
                </w:rPr>
                <w:t>KY-040 rotary encoders (knobs)</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F0FE1EB"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F5ADB52"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8.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3B9CC8A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arch for KY-040 on Amazon or your favorite supplier. Look carefully at the product photo -- you need encoders with screw threads.</w:t>
            </w:r>
          </w:p>
        </w:tc>
      </w:tr>
      <w:tr w:rsidR="00B60B73" w:rsidRPr="00B60B73" w14:paraId="42BFD740"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63BA4623" w14:textId="49C58991" w:rsidR="00B60B73" w:rsidRPr="00B60B73" w:rsidRDefault="00953051" w:rsidP="00B60B73">
            <w:pPr>
              <w:spacing w:after="0" w:line="240" w:lineRule="auto"/>
              <w:rPr>
                <w:rFonts w:ascii="Calibri" w:eastAsia="Times New Roman" w:hAnsi="Calibri" w:cs="Calibri"/>
                <w:color w:val="0563C1"/>
                <w:szCs w:val="20"/>
                <w:u w:val="single"/>
              </w:rPr>
            </w:pPr>
            <w:hyperlink r:id="rId43" w:history="1">
              <w:r w:rsidR="00254BB1" w:rsidRPr="00254BB1">
                <w:rPr>
                  <w:rStyle w:val="Hyperlink"/>
                  <w:rFonts w:ascii="Calibri" w:eastAsia="Times New Roman" w:hAnsi="Calibri" w:cs="Calibri"/>
                  <w:szCs w:val="20"/>
                </w:rPr>
                <w:t>KY-016 indicator LED</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7C219C5B"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307841A0" w14:textId="4451D7E7" w:rsidR="00B60B73" w:rsidRPr="00B60B73" w:rsidRDefault="00254BB1" w:rsidP="00B60B73">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4.95</w:t>
            </w:r>
            <w:r w:rsidR="00B60B73" w:rsidRPr="00B60B73">
              <w:rPr>
                <w:rFonts w:ascii="Calibri" w:eastAsia="Times New Roman" w:hAnsi="Calibri" w:cs="Calibri"/>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07A66A1" w14:textId="348415FD" w:rsidR="00B60B73" w:rsidRPr="00B60B73" w:rsidRDefault="008D51F9"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order as one piece of this kit -</w:t>
            </w:r>
            <w:r w:rsidR="00254BB1">
              <w:rPr>
                <w:rFonts w:ascii="Calibri" w:eastAsia="Times New Roman" w:hAnsi="Calibri" w:cs="Calibri"/>
                <w:color w:val="000000"/>
                <w:szCs w:val="20"/>
              </w:rPr>
              <w:t xml:space="preserve"> </w:t>
            </w:r>
            <w:r w:rsidR="002072E3">
              <w:rPr>
                <w:rFonts w:ascii="Calibri" w:eastAsia="Times New Roman" w:hAnsi="Calibri" w:cs="Calibri"/>
                <w:color w:val="000000"/>
                <w:szCs w:val="20"/>
              </w:rPr>
              <w:t xml:space="preserve">Amazon ASIN: </w:t>
            </w:r>
            <w:hyperlink r:id="rId44" w:history="1">
              <w:r w:rsidR="002072E3" w:rsidRPr="008D51F9">
                <w:rPr>
                  <w:rStyle w:val="Hyperlink"/>
                  <w:rFonts w:ascii="Calibri" w:eastAsia="Times New Roman" w:hAnsi="Calibri" w:cs="Calibri"/>
                  <w:szCs w:val="20"/>
                </w:rPr>
                <w:t>B01DIU7TSO</w:t>
              </w:r>
            </w:hyperlink>
            <w:r w:rsidR="002072E3">
              <w:rPr>
                <w:rFonts w:ascii="Calibri" w:eastAsia="Times New Roman" w:hAnsi="Calibri" w:cs="Calibri"/>
                <w:color w:val="000000"/>
                <w:szCs w:val="20"/>
              </w:rPr>
              <w:t>, which has Prime sh</w:t>
            </w:r>
            <w:r>
              <w:rPr>
                <w:rFonts w:ascii="Calibri" w:eastAsia="Times New Roman" w:hAnsi="Calibri" w:cs="Calibri"/>
                <w:color w:val="000000"/>
                <w:szCs w:val="20"/>
              </w:rPr>
              <w:t>ipping. Or order from China via</w:t>
            </w:r>
            <w:r w:rsidR="002072E3">
              <w:rPr>
                <w:rFonts w:ascii="Calibri" w:eastAsia="Times New Roman" w:hAnsi="Calibri" w:cs="Calibri"/>
                <w:color w:val="000000"/>
                <w:szCs w:val="20"/>
              </w:rPr>
              <w:t xml:space="preserve"> Amazon ASIN: </w:t>
            </w:r>
            <w:hyperlink r:id="rId45" w:history="1">
              <w:r w:rsidR="002072E3" w:rsidRPr="008D51F9">
                <w:rPr>
                  <w:rStyle w:val="Hyperlink"/>
                  <w:rFonts w:ascii="Calibri" w:eastAsia="Times New Roman" w:hAnsi="Calibri" w:cs="Calibri"/>
                  <w:szCs w:val="20"/>
                </w:rPr>
                <w:t>B01FVJ1CJC</w:t>
              </w:r>
            </w:hyperlink>
            <w:r w:rsidR="002072E3">
              <w:rPr>
                <w:rFonts w:ascii="Calibri" w:eastAsia="Times New Roman" w:hAnsi="Calibri" w:cs="Calibri"/>
                <w:color w:val="000000"/>
                <w:szCs w:val="20"/>
              </w:rPr>
              <w:t xml:space="preserve"> (takes </w:t>
            </w:r>
            <w:r w:rsidR="00560BA3">
              <w:rPr>
                <w:rFonts w:ascii="Calibri" w:eastAsia="Times New Roman" w:hAnsi="Calibri" w:cs="Calibri"/>
                <w:color w:val="000000"/>
                <w:szCs w:val="20"/>
              </w:rPr>
              <w:t>2-3</w:t>
            </w:r>
            <w:r w:rsidR="002072E3">
              <w:rPr>
                <w:rFonts w:ascii="Calibri" w:eastAsia="Times New Roman" w:hAnsi="Calibri" w:cs="Calibri"/>
                <w:color w:val="000000"/>
                <w:szCs w:val="20"/>
              </w:rPr>
              <w:t xml:space="preserve"> weeks</w:t>
            </w:r>
            <w:r w:rsidR="00560BA3">
              <w:rPr>
                <w:rFonts w:ascii="Calibri" w:eastAsia="Times New Roman" w:hAnsi="Calibri" w:cs="Calibri"/>
                <w:color w:val="000000"/>
                <w:szCs w:val="20"/>
              </w:rPr>
              <w:t>, but the case takes a while too</w:t>
            </w:r>
            <w:r w:rsidR="002072E3">
              <w:rPr>
                <w:rFonts w:ascii="Calibri" w:eastAsia="Times New Roman" w:hAnsi="Calibri" w:cs="Calibri"/>
                <w:color w:val="000000"/>
                <w:szCs w:val="20"/>
              </w:rPr>
              <w:t>).</w:t>
            </w:r>
          </w:p>
        </w:tc>
      </w:tr>
      <w:tr w:rsidR="00B60B73" w:rsidRPr="00B60B73" w14:paraId="6EB42B0D" w14:textId="77777777" w:rsidTr="00B60B73">
        <w:trPr>
          <w:trHeight w:val="570"/>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54B184E5" w14:textId="77777777" w:rsidR="00B60B73" w:rsidRPr="00B60B73" w:rsidRDefault="00953051" w:rsidP="00B60B73">
            <w:pPr>
              <w:spacing w:after="0" w:line="240" w:lineRule="auto"/>
              <w:rPr>
                <w:rFonts w:ascii="Calibri" w:eastAsia="Times New Roman" w:hAnsi="Calibri" w:cs="Calibri"/>
                <w:color w:val="0563C1"/>
                <w:szCs w:val="20"/>
                <w:u w:val="single"/>
              </w:rPr>
            </w:pPr>
            <w:hyperlink r:id="rId46" w:history="1">
              <w:r w:rsidR="00B60B73" w:rsidRPr="001E180E">
                <w:rPr>
                  <w:rFonts w:ascii="Calibri" w:eastAsia="Times New Roman" w:hAnsi="Calibri" w:cs="Calibri"/>
                  <w:color w:val="0563C1"/>
                  <w:szCs w:val="20"/>
                  <w:u w:val="single"/>
                </w:rPr>
                <w:t>USB thumb drive 8GB</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769D06F"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7.14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16DDC97"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 so it doesn't protrude much from the case.</w:t>
            </w:r>
          </w:p>
        </w:tc>
      </w:tr>
      <w:tr w:rsidR="00B60B73" w:rsidRPr="00B60B73" w14:paraId="32B5F57E"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0E47349" w14:textId="77777777" w:rsidR="00B60B73" w:rsidRPr="00B60B73" w:rsidRDefault="00953051" w:rsidP="00B60B73">
            <w:pPr>
              <w:spacing w:after="0" w:line="240" w:lineRule="auto"/>
              <w:rPr>
                <w:rFonts w:ascii="Calibri" w:eastAsia="Times New Roman" w:hAnsi="Calibri" w:cs="Calibri"/>
                <w:color w:val="0563C1"/>
                <w:szCs w:val="20"/>
                <w:u w:val="single"/>
              </w:rPr>
            </w:pPr>
            <w:hyperlink r:id="rId47" w:history="1">
              <w:r w:rsidR="00B60B73" w:rsidRPr="001E180E">
                <w:rPr>
                  <w:rFonts w:ascii="Calibri" w:eastAsia="Times New Roman" w:hAnsi="Calibri" w:cs="Calibri"/>
                  <w:color w:val="0563C1"/>
                  <w:szCs w:val="20"/>
                  <w:u w:val="single"/>
                </w:rPr>
                <w:t>Audio cable</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2D1597C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4.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306BCD76"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arch "audio cable right angle".</w:t>
            </w:r>
          </w:p>
        </w:tc>
      </w:tr>
      <w:tr w:rsidR="00B60B73" w:rsidRPr="00B60B73" w14:paraId="7E05DBD1"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B60B73">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100"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B60B73">
            <w:pPr>
              <w:spacing w:after="0" w:line="240" w:lineRule="auto"/>
              <w:rPr>
                <w:rFonts w:ascii="Calibri" w:eastAsia="Times New Roman" w:hAnsi="Calibri" w:cs="Calibri"/>
                <w:b/>
                <w:bCs/>
                <w:color w:val="000000"/>
                <w:szCs w:val="20"/>
              </w:rPr>
            </w:pP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4FA89B15" w14:textId="480F54B0" w:rsidR="00B60B73" w:rsidRPr="00B60B73" w:rsidRDefault="00FD5652" w:rsidP="00B60B73">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95.15</w:t>
            </w:r>
            <w:r w:rsidR="00B60B73" w:rsidRPr="00B60B73">
              <w:rPr>
                <w:rFonts w:ascii="Calibri" w:eastAsia="Times New Roman" w:hAnsi="Calibri" w:cs="Calibri"/>
                <w:b/>
                <w:bCs/>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Default="00B60B73" w:rsidP="00B60B73"/>
    <w:p w14:paraId="7EC6652B" w14:textId="77777777" w:rsidR="00FC5B65" w:rsidRDefault="00FC5B65">
      <w:pPr>
        <w:rPr>
          <w:rFonts w:ascii="Neubau" w:eastAsiaTheme="majorEastAsia" w:hAnsi="Neubau" w:cstheme="majorBidi"/>
          <w:b/>
          <w:color w:val="2E74B5" w:themeColor="accent1" w:themeShade="BF"/>
          <w:sz w:val="32"/>
          <w:szCs w:val="32"/>
        </w:rPr>
      </w:pPr>
      <w:r>
        <w:br w:type="page"/>
      </w:r>
    </w:p>
    <w:p w14:paraId="78E6B22D" w14:textId="49DEEB45" w:rsidR="00FC5B65" w:rsidRDefault="00FC5B65" w:rsidP="00FC5B65">
      <w:pPr>
        <w:pStyle w:val="Heading2"/>
      </w:pPr>
      <w:r>
        <w:lastRenderedPageBreak/>
        <w:t>Ordering parts – UK</w:t>
      </w:r>
    </w:p>
    <w:p w14:paraId="07F48CB0" w14:textId="7CF7763B" w:rsidR="00D548A5" w:rsidRPr="00D548A5" w:rsidRDefault="00D548A5" w:rsidP="00D548A5">
      <w:r>
        <w:t xml:space="preserve">I have </w:t>
      </w:r>
      <w:r w:rsidR="002F4E69">
        <w:t>not used the UK suppliers below</w:t>
      </w:r>
      <w:r w:rsidR="006422C9">
        <w:t>, but the parts below are likely to work</w:t>
      </w:r>
      <w:r>
        <w:t>.</w:t>
      </w:r>
      <w:r w:rsidR="006422C9">
        <w:t xml:space="preserve"> Alternatively, you can order from the US, using the list above.</w:t>
      </w:r>
    </w:p>
    <w:tbl>
      <w:tblPr>
        <w:tblW w:w="13765" w:type="dxa"/>
        <w:tblCellMar>
          <w:top w:w="15" w:type="dxa"/>
          <w:bottom w:w="15" w:type="dxa"/>
        </w:tblCellMar>
        <w:tblLook w:val="04A0" w:firstRow="1" w:lastRow="0" w:firstColumn="1" w:lastColumn="0" w:noHBand="0" w:noVBand="1"/>
      </w:tblPr>
      <w:tblGrid>
        <w:gridCol w:w="3415"/>
        <w:gridCol w:w="1260"/>
        <w:gridCol w:w="1170"/>
        <w:gridCol w:w="7920"/>
      </w:tblGrid>
      <w:tr w:rsidR="00FC5B65" w:rsidRPr="00B60B73" w14:paraId="730D0ECE" w14:textId="77777777" w:rsidTr="00FD5652">
        <w:trPr>
          <w:trHeight w:val="380"/>
        </w:trPr>
        <w:tc>
          <w:tcPr>
            <w:tcW w:w="341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54E61A8"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2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B0546DD"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117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447C8E83" w14:textId="21D86A46" w:rsidR="00FC5B65" w:rsidRPr="00B60B73" w:rsidRDefault="00FC5B65" w:rsidP="00560BA3">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w:t>
            </w:r>
            <w:r w:rsidR="00FD5652">
              <w:rPr>
                <w:rFonts w:ascii="Calibri" w:eastAsia="Times New Roman" w:hAnsi="Calibri" w:cs="Calibri"/>
                <w:b/>
                <w:bCs/>
                <w:color w:val="000000"/>
                <w:sz w:val="22"/>
              </w:rPr>
              <w:t xml:space="preserve"> </w:t>
            </w:r>
            <w:r w:rsidRPr="00B60B73">
              <w:rPr>
                <w:rFonts w:ascii="Calibri" w:eastAsia="Times New Roman" w:hAnsi="Calibri" w:cs="Calibri"/>
                <w:b/>
                <w:bCs/>
                <w:color w:val="000000"/>
                <w:sz w:val="22"/>
              </w:rPr>
              <w:t>2017</w:t>
            </w:r>
          </w:p>
        </w:tc>
        <w:tc>
          <w:tcPr>
            <w:tcW w:w="792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97405BD"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FC5B65" w:rsidRPr="00B60B73" w14:paraId="1C6102D7"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56FDEB72" w14:textId="77777777" w:rsidR="00FC5B65" w:rsidRPr="00B60B73"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DQMusicBox bamboo case</w:t>
            </w:r>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663E62EE" w14:textId="0842F6D2" w:rsidR="00FC5B65" w:rsidRPr="00B60B73" w:rsidRDefault="00FC5B65" w:rsidP="00FC5B65">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r>
              <w:rPr>
                <w:rFonts w:ascii="Calibri" w:eastAsia="Times New Roman" w:hAnsi="Calibri" w:cs="Calibri"/>
                <w:color w:val="000000"/>
                <w:szCs w:val="20"/>
              </w:rPr>
              <w:t xml:space="preserve"> US</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02664198" w14:textId="5D2CADA1"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 xml:space="preserve">21.93 </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27EF24BC" w14:textId="45758135" w:rsidR="00FC5B65" w:rsidRPr="00B60B73" w:rsidRDefault="008F1FFE"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See instructions above. </w:t>
            </w:r>
            <w:r w:rsidR="00FC5B65">
              <w:rPr>
                <w:rFonts w:ascii="Calibri" w:eastAsia="Times New Roman" w:hAnsi="Calibri" w:cs="Calibri"/>
                <w:color w:val="000000"/>
                <w:szCs w:val="20"/>
              </w:rPr>
              <w:t>Alas, £24 in shipping from US</w:t>
            </w:r>
            <w:r w:rsidR="00FC5B65" w:rsidRPr="00B60B73">
              <w:rPr>
                <w:rFonts w:ascii="Calibri" w:eastAsia="Times New Roman" w:hAnsi="Calibri" w:cs="Calibri"/>
                <w:color w:val="000000"/>
                <w:szCs w:val="20"/>
              </w:rPr>
              <w:t>.</w:t>
            </w:r>
            <w:r w:rsidR="006422C9">
              <w:rPr>
                <w:rFonts w:ascii="Calibri" w:eastAsia="Times New Roman" w:hAnsi="Calibri" w:cs="Calibri"/>
                <w:color w:val="000000"/>
                <w:szCs w:val="20"/>
              </w:rPr>
              <w:t xml:space="preserve"> But it is the easiest method.</w:t>
            </w:r>
            <w:r w:rsidR="002F4E69">
              <w:rPr>
                <w:rFonts w:ascii="Calibri" w:eastAsia="Times New Roman" w:hAnsi="Calibri" w:cs="Calibri"/>
                <w:color w:val="000000"/>
                <w:szCs w:val="20"/>
              </w:rPr>
              <w:t xml:space="preserve"> Perhaps find other people that want to build one, and split the shipping charges.</w:t>
            </w:r>
            <w:r w:rsidR="006422C9">
              <w:rPr>
                <w:rFonts w:ascii="Calibri" w:eastAsia="Times New Roman" w:hAnsi="Calibri" w:cs="Calibri"/>
                <w:color w:val="000000"/>
                <w:szCs w:val="20"/>
              </w:rPr>
              <w:t xml:space="preserve"> As per above, you are </w:t>
            </w:r>
            <w:r w:rsidR="002635EC">
              <w:rPr>
                <w:rFonts w:ascii="Calibri" w:eastAsia="Times New Roman" w:hAnsi="Calibri" w:cs="Calibri"/>
                <w:color w:val="000000"/>
                <w:szCs w:val="20"/>
              </w:rPr>
              <w:t xml:space="preserve">also </w:t>
            </w:r>
            <w:proofErr w:type="gramStart"/>
            <w:r w:rsidR="006422C9">
              <w:rPr>
                <w:rFonts w:ascii="Calibri" w:eastAsia="Times New Roman" w:hAnsi="Calibri" w:cs="Calibri"/>
                <w:color w:val="000000"/>
                <w:szCs w:val="20"/>
              </w:rPr>
              <w:t>welcome</w:t>
            </w:r>
            <w:proofErr w:type="gramEnd"/>
            <w:r w:rsidR="006422C9">
              <w:rPr>
                <w:rFonts w:ascii="Calibri" w:eastAsia="Times New Roman" w:hAnsi="Calibri" w:cs="Calibri"/>
                <w:color w:val="000000"/>
                <w:szCs w:val="20"/>
              </w:rPr>
              <w:t xml:space="preserve"> to download the </w:t>
            </w:r>
            <w:r w:rsidR="00FD5652">
              <w:rPr>
                <w:rFonts w:ascii="Calibri" w:eastAsia="Times New Roman" w:hAnsi="Calibri" w:cs="Calibri"/>
                <w:color w:val="000000"/>
                <w:szCs w:val="20"/>
              </w:rPr>
              <w:t xml:space="preserve">case </w:t>
            </w:r>
            <w:r w:rsidR="006422C9">
              <w:rPr>
                <w:rFonts w:ascii="Calibri" w:eastAsia="Times New Roman" w:hAnsi="Calibri" w:cs="Calibri"/>
                <w:color w:val="000000"/>
                <w:szCs w:val="20"/>
              </w:rPr>
              <w:t xml:space="preserve">plans and </w:t>
            </w:r>
            <w:r w:rsidR="002F4E69">
              <w:rPr>
                <w:rFonts w:ascii="Calibri" w:eastAsia="Times New Roman" w:hAnsi="Calibri" w:cs="Calibri"/>
                <w:color w:val="000000"/>
                <w:szCs w:val="20"/>
              </w:rPr>
              <w:t xml:space="preserve">find a local laser cutter. </w:t>
            </w:r>
          </w:p>
        </w:tc>
      </w:tr>
      <w:tr w:rsidR="00FC5B65" w:rsidRPr="00B60B73" w14:paraId="17E3D9CA"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50B6A19C" w14:textId="77B87FFD" w:rsidR="00FC5B65" w:rsidRPr="00B60B73" w:rsidRDefault="00953051" w:rsidP="00FC5B65">
            <w:pPr>
              <w:spacing w:after="0" w:line="240" w:lineRule="auto"/>
              <w:rPr>
                <w:rFonts w:ascii="Calibri" w:eastAsia="Times New Roman" w:hAnsi="Calibri" w:cs="Calibri"/>
                <w:color w:val="0563C1"/>
                <w:szCs w:val="20"/>
                <w:u w:val="single"/>
              </w:rPr>
            </w:pPr>
            <w:hyperlink r:id="rId48" w:history="1">
              <w:r w:rsidR="00FC5B65" w:rsidRPr="00FC5B65">
                <w:rPr>
                  <w:rStyle w:val="Hyperlink"/>
                  <w:rFonts w:ascii="Calibri" w:eastAsia="Times New Roman" w:hAnsi="Calibri" w:cs="Calibri"/>
                  <w:szCs w:val="20"/>
                </w:rPr>
                <w:t>Raspberry Pi A+ single board computer</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0962BDA9" w14:textId="123B5035"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2C12A3A9" w14:textId="78C5FD6A"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8D51F9">
              <w:rPr>
                <w:rFonts w:ascii="Calibri" w:eastAsia="Times New Roman" w:hAnsi="Calibri" w:cs="Calibri"/>
                <w:color w:val="000000"/>
                <w:szCs w:val="20"/>
              </w:rPr>
              <w:t>24.16</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621D44C3" w14:textId="1E3D14FC"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Made in the UK!</w:t>
            </w:r>
          </w:p>
        </w:tc>
      </w:tr>
      <w:tr w:rsidR="00FC5B65" w:rsidRPr="00B60B73" w14:paraId="17435163"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1B26D1E8" w14:textId="26416071" w:rsidR="00FC5B65" w:rsidRPr="00B60B73" w:rsidRDefault="00953051" w:rsidP="00FC5B65">
            <w:pPr>
              <w:spacing w:after="0" w:line="240" w:lineRule="auto"/>
              <w:rPr>
                <w:rFonts w:ascii="Calibri" w:eastAsia="Times New Roman" w:hAnsi="Calibri" w:cs="Calibri"/>
                <w:color w:val="0563C1"/>
                <w:szCs w:val="20"/>
                <w:u w:val="single"/>
              </w:rPr>
            </w:pPr>
            <w:hyperlink r:id="rId49" w:history="1">
              <w:r w:rsidR="00FC5B65" w:rsidRPr="001E180E">
                <w:rPr>
                  <w:rFonts w:ascii="Calibri" w:eastAsia="Times New Roman" w:hAnsi="Calibri" w:cs="Calibri"/>
                  <w:color w:val="0563C1"/>
                  <w:szCs w:val="20"/>
                  <w:u w:val="single"/>
                </w:rPr>
                <w:t>Power supply</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3B4F7B9C" w14:textId="30F43A8D"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7345F0B4" w14:textId="536D8547"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8D51F9">
              <w:rPr>
                <w:rFonts w:ascii="Calibri" w:eastAsia="Times New Roman" w:hAnsi="Calibri" w:cs="Calibri"/>
                <w:color w:val="000000"/>
                <w:szCs w:val="20"/>
              </w:rPr>
              <w:t>6.99</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5D300BD8" w14:textId="0002FEA5" w:rsidR="00FC5B65" w:rsidRPr="00B60B73" w:rsidRDefault="00465D42"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a</w:t>
            </w:r>
            <w:r w:rsidR="00FC5B65" w:rsidRPr="00B60B73">
              <w:rPr>
                <w:rFonts w:ascii="Calibri" w:eastAsia="Times New Roman" w:hAnsi="Calibri" w:cs="Calibri"/>
                <w:color w:val="000000"/>
                <w:szCs w:val="20"/>
              </w:rPr>
              <w:t>ny micro USB 2A or better supply will do.</w:t>
            </w:r>
          </w:p>
        </w:tc>
      </w:tr>
      <w:tr w:rsidR="00FC5B65" w:rsidRPr="00B60B73" w14:paraId="54E92095"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0C95F65E" w14:textId="653CF25A" w:rsidR="00FC5B65" w:rsidRPr="00B60B73" w:rsidRDefault="00953051" w:rsidP="00FC5B65">
            <w:pPr>
              <w:spacing w:after="0" w:line="240" w:lineRule="auto"/>
              <w:rPr>
                <w:rFonts w:ascii="Calibri" w:eastAsia="Times New Roman" w:hAnsi="Calibri" w:cs="Calibri"/>
                <w:color w:val="0563C1"/>
                <w:szCs w:val="20"/>
                <w:u w:val="single"/>
              </w:rPr>
            </w:pPr>
            <w:hyperlink r:id="rId50" w:history="1">
              <w:r w:rsidR="00FC5B65" w:rsidRPr="001E180E">
                <w:rPr>
                  <w:rFonts w:ascii="Calibri" w:eastAsia="Times New Roman" w:hAnsi="Calibri" w:cs="Calibri"/>
                  <w:color w:val="0563C1"/>
                  <w:szCs w:val="20"/>
                  <w:u w:val="single"/>
                </w:rPr>
                <w:t>Female-female jumper wires</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70193ED9" w14:textId="7190C0FA"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138D0EB5" w14:textId="28C36D69"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6F20C4">
              <w:rPr>
                <w:rFonts w:ascii="Calibri" w:eastAsia="Times New Roman" w:hAnsi="Calibri" w:cs="Calibri"/>
                <w:color w:val="000000"/>
                <w:szCs w:val="20"/>
              </w:rPr>
              <w:t>3.74</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257A039B" w14:textId="55E9281A" w:rsidR="00FC5B65" w:rsidRPr="00B60B73" w:rsidRDefault="00FC5B65" w:rsidP="00FC5B65">
            <w:pPr>
              <w:spacing w:after="0" w:line="240" w:lineRule="auto"/>
              <w:rPr>
                <w:rFonts w:ascii="Calibri" w:eastAsia="Times New Roman" w:hAnsi="Calibri" w:cs="Calibri"/>
                <w:color w:val="0563C1"/>
                <w:szCs w:val="20"/>
                <w:u w:val="single"/>
              </w:rPr>
            </w:pPr>
          </w:p>
        </w:tc>
      </w:tr>
      <w:tr w:rsidR="00FC5B65" w:rsidRPr="00B60B73" w14:paraId="5224C839"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16318A38" w14:textId="22305A40" w:rsidR="00FC5B65" w:rsidRDefault="00953051" w:rsidP="00FC5B65">
            <w:pPr>
              <w:spacing w:after="0" w:line="240" w:lineRule="auto"/>
            </w:pPr>
            <w:hyperlink r:id="rId51" w:history="1">
              <w:r w:rsidR="006F20C4">
                <w:rPr>
                  <w:rStyle w:val="Hyperlink"/>
                </w:rPr>
                <w:t>micro SD card 16GB</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05903241" w14:textId="5FECC8FF"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07E4AC07" w14:textId="0DC225B3"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6F20C4">
              <w:rPr>
                <w:rFonts w:ascii="Calibri" w:eastAsia="Times New Roman" w:hAnsi="Calibri" w:cs="Calibri"/>
                <w:color w:val="000000"/>
                <w:szCs w:val="20"/>
              </w:rPr>
              <w:t>6.50</w:t>
            </w:r>
          </w:p>
        </w:tc>
        <w:tc>
          <w:tcPr>
            <w:tcW w:w="7920" w:type="dxa"/>
            <w:tcBorders>
              <w:top w:val="single" w:sz="4" w:space="0" w:color="auto"/>
              <w:left w:val="single" w:sz="4" w:space="0" w:color="auto"/>
              <w:bottom w:val="single" w:sz="4" w:space="0" w:color="auto"/>
              <w:right w:val="single" w:sz="4" w:space="0" w:color="auto"/>
            </w:tcBorders>
            <w:vAlign w:val="bottom"/>
          </w:tcPr>
          <w:p w14:paraId="6AA835CC" w14:textId="2BC426E6" w:rsidR="00FC5B65" w:rsidRPr="001E180E"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FC5B65" w:rsidRPr="00B60B73" w14:paraId="23535261"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465E33A9" w14:textId="2018C850" w:rsidR="00FC5B65" w:rsidRDefault="00953051" w:rsidP="00FC5B65">
            <w:pPr>
              <w:spacing w:after="0" w:line="240" w:lineRule="auto"/>
            </w:pPr>
            <w:hyperlink r:id="rId52" w:history="1">
              <w:r w:rsidR="006F20C4">
                <w:rPr>
                  <w:rStyle w:val="Hyperlink"/>
                </w:rPr>
                <w:t>USB thumb drive 16GB</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26F0C099" w14:textId="76C2C09F"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7D197E20" w14:textId="07EAD38E"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7.99</w:t>
            </w:r>
          </w:p>
        </w:tc>
        <w:tc>
          <w:tcPr>
            <w:tcW w:w="7920" w:type="dxa"/>
            <w:tcBorders>
              <w:top w:val="single" w:sz="4" w:space="0" w:color="auto"/>
              <w:left w:val="single" w:sz="4" w:space="0" w:color="auto"/>
              <w:bottom w:val="single" w:sz="4" w:space="0" w:color="auto"/>
              <w:right w:val="single" w:sz="4" w:space="0" w:color="auto"/>
            </w:tcBorders>
            <w:vAlign w:val="bottom"/>
          </w:tcPr>
          <w:p w14:paraId="56089BF1" w14:textId="3B45DCC1" w:rsidR="00FC5B65" w:rsidRPr="001E180E"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w:t>
            </w:r>
            <w:r w:rsidR="006422C9">
              <w:rPr>
                <w:rFonts w:ascii="Calibri" w:eastAsia="Times New Roman" w:hAnsi="Calibri" w:cs="Calibri"/>
                <w:color w:val="000000"/>
                <w:szCs w:val="20"/>
              </w:rPr>
              <w:t xml:space="preserve"> (like this one)</w:t>
            </w:r>
            <w:r w:rsidRPr="00B60B73">
              <w:rPr>
                <w:rFonts w:ascii="Calibri" w:eastAsia="Times New Roman" w:hAnsi="Calibri" w:cs="Calibri"/>
                <w:color w:val="000000"/>
                <w:szCs w:val="20"/>
              </w:rPr>
              <w:t xml:space="preserve"> so it doesn't protrude much from the case.</w:t>
            </w:r>
          </w:p>
        </w:tc>
      </w:tr>
      <w:tr w:rsidR="00FC5B65" w:rsidRPr="00B60B73" w14:paraId="0CF2B37F"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72F3E87D" w14:textId="49D127B1" w:rsidR="00FC5B65" w:rsidRDefault="00953051" w:rsidP="00FC5B65">
            <w:pPr>
              <w:spacing w:after="0" w:line="240" w:lineRule="auto"/>
            </w:pPr>
            <w:hyperlink r:id="rId53" w:history="1">
              <w:r w:rsidR="00FC5B65" w:rsidRPr="00FC5B65">
                <w:rPr>
                  <w:rStyle w:val="Hyperlink"/>
                </w:rPr>
                <w:t>KY-040 rotary encoder (knobs)</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122AE9C4" w14:textId="4C2D83B4"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1356BC7A" w14:textId="70DFE006"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6F20C4">
              <w:rPr>
                <w:rFonts w:ascii="Calibri" w:eastAsia="Times New Roman" w:hAnsi="Calibri" w:cs="Calibri"/>
                <w:color w:val="000000"/>
                <w:szCs w:val="20"/>
              </w:rPr>
              <w:t>8.69</w:t>
            </w:r>
          </w:p>
        </w:tc>
        <w:tc>
          <w:tcPr>
            <w:tcW w:w="7920" w:type="dxa"/>
            <w:tcBorders>
              <w:top w:val="single" w:sz="4" w:space="0" w:color="auto"/>
              <w:left w:val="single" w:sz="4" w:space="0" w:color="auto"/>
              <w:bottom w:val="single" w:sz="4" w:space="0" w:color="auto"/>
              <w:right w:val="single" w:sz="4" w:space="0" w:color="auto"/>
            </w:tcBorders>
            <w:vAlign w:val="bottom"/>
          </w:tcPr>
          <w:p w14:paraId="0189579C" w14:textId="4EC87BB5" w:rsidR="00FC5B65" w:rsidRPr="001E180E" w:rsidRDefault="0004789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search for KY-040 at</w:t>
            </w:r>
            <w:r w:rsidRPr="00B60B73">
              <w:rPr>
                <w:rFonts w:ascii="Calibri" w:eastAsia="Times New Roman" w:hAnsi="Calibri" w:cs="Calibri"/>
                <w:color w:val="000000"/>
                <w:szCs w:val="20"/>
              </w:rPr>
              <w:t xml:space="preserve"> your favorite supplier. Look carefully at the product photo -- you need encoders with screw threads.</w:t>
            </w:r>
          </w:p>
        </w:tc>
      </w:tr>
      <w:tr w:rsidR="00047895" w:rsidRPr="00B60B73" w14:paraId="4C5D8749"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4F15715B" w14:textId="5F571CDF" w:rsidR="00047895" w:rsidRDefault="00953051" w:rsidP="00047895">
            <w:pPr>
              <w:spacing w:after="0" w:line="240" w:lineRule="auto"/>
            </w:pPr>
            <w:hyperlink r:id="rId54" w:history="1">
              <w:r w:rsidR="00FD5652" w:rsidRPr="00FD5652">
                <w:rPr>
                  <w:rStyle w:val="Hyperlink"/>
                </w:rPr>
                <w:t>KY-016 indicator LED</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04AA9F68" w14:textId="2E3CA5D4" w:rsidR="00047895" w:rsidRPr="00B60B73"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20B2091D" w14:textId="40A56026" w:rsidR="00047895" w:rsidRPr="00B60B73" w:rsidRDefault="00047895" w:rsidP="00047895">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008F1FFE">
              <w:rPr>
                <w:rFonts w:ascii="Calibri" w:eastAsia="Times New Roman" w:hAnsi="Calibri" w:cs="Calibri"/>
                <w:color w:val="000000"/>
                <w:szCs w:val="20"/>
              </w:rPr>
              <w:t>4.60</w:t>
            </w:r>
          </w:p>
        </w:tc>
        <w:tc>
          <w:tcPr>
            <w:tcW w:w="7920" w:type="dxa"/>
            <w:tcBorders>
              <w:top w:val="single" w:sz="4" w:space="0" w:color="auto"/>
              <w:left w:val="single" w:sz="4" w:space="0" w:color="auto"/>
              <w:bottom w:val="single" w:sz="4" w:space="0" w:color="auto"/>
              <w:right w:val="single" w:sz="4" w:space="0" w:color="auto"/>
            </w:tcBorders>
            <w:vAlign w:val="bottom"/>
          </w:tcPr>
          <w:p w14:paraId="69145714" w14:textId="54ADE4EE" w:rsidR="00047895" w:rsidRPr="001E180E" w:rsidRDefault="00FD5652"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Ships fro</w:t>
            </w:r>
            <w:r w:rsidR="008F1FFE">
              <w:rPr>
                <w:rFonts w:ascii="Calibri" w:eastAsia="Times New Roman" w:hAnsi="Calibri" w:cs="Calibri"/>
                <w:color w:val="000000"/>
                <w:szCs w:val="20"/>
              </w:rPr>
              <w:t>m China, so supposedly 7-12 business days</w:t>
            </w:r>
            <w:r>
              <w:rPr>
                <w:rFonts w:ascii="Calibri" w:eastAsia="Times New Roman" w:hAnsi="Calibri" w:cs="Calibri"/>
                <w:color w:val="000000"/>
                <w:szCs w:val="20"/>
              </w:rPr>
              <w:t xml:space="preserve">. But the case may take a while to arrive as well. To get this part faster order Amazon ASIN </w:t>
            </w:r>
            <w:hyperlink r:id="rId55" w:history="1">
              <w:r w:rsidRPr="008D51F9">
                <w:rPr>
                  <w:rStyle w:val="Hyperlink"/>
                  <w:rFonts w:ascii="Calibri" w:eastAsia="Times New Roman" w:hAnsi="Calibri" w:cs="Calibri"/>
                  <w:szCs w:val="20"/>
                </w:rPr>
                <w:t>B01DIU7TSO</w:t>
              </w:r>
            </w:hyperlink>
            <w:r>
              <w:rPr>
                <w:rFonts w:ascii="Calibri" w:eastAsia="Times New Roman" w:hAnsi="Calibri" w:cs="Calibri"/>
                <w:color w:val="000000"/>
                <w:szCs w:val="20"/>
              </w:rPr>
              <w:t xml:space="preserve">, but more expensive and ships with a bunch of fun parts that you probably don’t need. </w:t>
            </w:r>
            <w:r w:rsidR="00560BA3">
              <w:rPr>
                <w:rFonts w:ascii="Calibri" w:eastAsia="Times New Roman" w:hAnsi="Calibri" w:cs="Calibri"/>
                <w:color w:val="000000"/>
                <w:szCs w:val="20"/>
              </w:rPr>
              <w:t>Or search for more KY-016 sources.</w:t>
            </w:r>
          </w:p>
        </w:tc>
      </w:tr>
      <w:tr w:rsidR="00047895" w:rsidRPr="00B60B73" w14:paraId="55BEA338"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170E3837" w14:textId="5FE0DB64" w:rsidR="00047895" w:rsidRDefault="00953051" w:rsidP="00047895">
            <w:pPr>
              <w:spacing w:after="0" w:line="240" w:lineRule="auto"/>
            </w:pPr>
            <w:hyperlink r:id="rId56" w:history="1">
              <w:r w:rsidR="00047895" w:rsidRPr="00047895">
                <w:rPr>
                  <w:rStyle w:val="Hyperlink"/>
                </w:rPr>
                <w:t>Audio cable</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178F5B4B" w14:textId="734CD426" w:rsidR="00047895" w:rsidRPr="00B60B73"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71AE0065" w14:textId="4876EDC5" w:rsidR="00047895" w:rsidRPr="00B60B73" w:rsidRDefault="00047895" w:rsidP="00047895">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Pr="00047895">
              <w:rPr>
                <w:rFonts w:ascii="Calibri" w:eastAsia="Times New Roman" w:hAnsi="Calibri" w:cs="Calibri"/>
                <w:color w:val="000000"/>
                <w:szCs w:val="20"/>
              </w:rPr>
              <w:t>5.29</w:t>
            </w:r>
          </w:p>
        </w:tc>
        <w:tc>
          <w:tcPr>
            <w:tcW w:w="7920" w:type="dxa"/>
            <w:tcBorders>
              <w:top w:val="single" w:sz="4" w:space="0" w:color="auto"/>
              <w:left w:val="single" w:sz="4" w:space="0" w:color="auto"/>
              <w:bottom w:val="single" w:sz="4" w:space="0" w:color="auto"/>
              <w:right w:val="single" w:sz="4" w:space="0" w:color="auto"/>
            </w:tcBorders>
            <w:vAlign w:val="bottom"/>
          </w:tcPr>
          <w:p w14:paraId="3B520CB7" w14:textId="44776658" w:rsidR="00047895" w:rsidRPr="001E180E"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s</w:t>
            </w:r>
            <w:r w:rsidRPr="00B60B73">
              <w:rPr>
                <w:rFonts w:ascii="Calibri" w:eastAsia="Times New Roman" w:hAnsi="Calibri" w:cs="Calibri"/>
                <w:color w:val="000000"/>
                <w:szCs w:val="20"/>
              </w:rPr>
              <w:t>earch "audio cable right angle".</w:t>
            </w:r>
          </w:p>
        </w:tc>
      </w:tr>
      <w:tr w:rsidR="0041091A" w:rsidRPr="00B60B73" w14:paraId="0FF7319A"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0003C704" w14:textId="24ACA5BC" w:rsidR="0041091A" w:rsidRDefault="00953051" w:rsidP="0041091A">
            <w:pPr>
              <w:spacing w:after="0" w:line="240" w:lineRule="auto"/>
            </w:pPr>
            <w:hyperlink r:id="rId57" w:history="1">
              <w:r w:rsidR="0041091A" w:rsidRPr="0041091A">
                <w:rPr>
                  <w:rStyle w:val="Hyperlink"/>
                </w:rPr>
                <w:t>M2.5 stand</w:t>
              </w:r>
              <w:r w:rsidR="007F7C91">
                <w:rPr>
                  <w:rStyle w:val="Hyperlink"/>
                </w:rPr>
                <w:t xml:space="preserve">offs with 6mm thread and </w:t>
              </w:r>
              <w:r w:rsidR="006F20C4">
                <w:rPr>
                  <w:rStyle w:val="Hyperlink"/>
                </w:rPr>
                <w:t>6-</w:t>
              </w:r>
              <w:r w:rsidR="0041091A" w:rsidRPr="0041091A">
                <w:rPr>
                  <w:rStyle w:val="Hyperlink"/>
                </w:rPr>
                <w:t>7mm spacer</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2BF68293" w14:textId="6D36D0A2" w:rsidR="0041091A" w:rsidRDefault="00465D42" w:rsidP="0041091A">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2AFC1BFE" w14:textId="4659B003" w:rsidR="0041091A" w:rsidRPr="00047895" w:rsidRDefault="0041091A" w:rsidP="0041091A">
            <w:pPr>
              <w:spacing w:after="0" w:line="240" w:lineRule="auto"/>
              <w:jc w:val="right"/>
              <w:rPr>
                <w:rFonts w:ascii="Calibri" w:eastAsia="Times New Roman" w:hAnsi="Calibri" w:cs="Calibri"/>
                <w:color w:val="000000"/>
                <w:szCs w:val="20"/>
              </w:rPr>
            </w:pPr>
            <w:r w:rsidRPr="0041091A">
              <w:rPr>
                <w:rFonts w:ascii="Calibri" w:eastAsia="Times New Roman" w:hAnsi="Calibri" w:cs="Calibri"/>
                <w:color w:val="000000"/>
                <w:szCs w:val="20"/>
              </w:rPr>
              <w:t>£</w:t>
            </w:r>
            <w:r>
              <w:rPr>
                <w:rFonts w:ascii="Calibri" w:eastAsia="Times New Roman" w:hAnsi="Calibri" w:cs="Calibri"/>
                <w:color w:val="000000"/>
                <w:szCs w:val="20"/>
              </w:rPr>
              <w:t xml:space="preserve"> </w:t>
            </w:r>
            <w:r w:rsidR="008D51F9">
              <w:rPr>
                <w:rFonts w:ascii="Calibri" w:eastAsia="Times New Roman" w:hAnsi="Calibri" w:cs="Calibri"/>
                <w:color w:val="000000"/>
                <w:szCs w:val="20"/>
              </w:rPr>
              <w:t>6</w:t>
            </w:r>
            <w:r w:rsidRPr="0041091A">
              <w:rPr>
                <w:rFonts w:ascii="Calibri" w:eastAsia="Times New Roman" w:hAnsi="Calibri" w:cs="Calibri"/>
                <w:color w:val="000000"/>
                <w:szCs w:val="20"/>
              </w:rPr>
              <w:t>.99</w:t>
            </w:r>
          </w:p>
        </w:tc>
        <w:tc>
          <w:tcPr>
            <w:tcW w:w="7920" w:type="dxa"/>
            <w:tcBorders>
              <w:top w:val="single" w:sz="4" w:space="0" w:color="auto"/>
              <w:left w:val="single" w:sz="4" w:space="0" w:color="auto"/>
              <w:bottom w:val="single" w:sz="4" w:space="0" w:color="auto"/>
              <w:right w:val="single" w:sz="4" w:space="0" w:color="auto"/>
            </w:tcBorders>
            <w:vAlign w:val="bottom"/>
          </w:tcPr>
          <w:p w14:paraId="24CAB7BA" w14:textId="470025E1" w:rsidR="0041091A" w:rsidRPr="00B60B73" w:rsidRDefault="006F20C4" w:rsidP="006422C9">
            <w:pPr>
              <w:spacing w:after="0" w:line="240" w:lineRule="auto"/>
              <w:rPr>
                <w:rFonts w:ascii="Calibri" w:eastAsia="Times New Roman" w:hAnsi="Calibri" w:cs="Calibri"/>
                <w:color w:val="0563C1"/>
                <w:szCs w:val="20"/>
                <w:u w:val="single"/>
              </w:rPr>
            </w:pPr>
            <w:r>
              <w:rPr>
                <w:rFonts w:ascii="Calibri" w:eastAsia="Times New Roman" w:hAnsi="Calibri" w:cs="Calibri"/>
                <w:color w:val="000000"/>
                <w:szCs w:val="20"/>
              </w:rPr>
              <w:t>U</w:t>
            </w:r>
            <w:r w:rsidR="00EF5E77">
              <w:rPr>
                <w:rFonts w:ascii="Calibri" w:eastAsia="Times New Roman" w:hAnsi="Calibri" w:cs="Calibri"/>
                <w:color w:val="000000"/>
                <w:szCs w:val="20"/>
              </w:rPr>
              <w:t>se the 6mm+6mm standoffs i.e. the smallest ones.</w:t>
            </w:r>
          </w:p>
        </w:tc>
      </w:tr>
      <w:tr w:rsidR="004C33F6" w:rsidRPr="00B60B73" w14:paraId="4E69F560"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0E93D4B7" w14:textId="7A87108A" w:rsidR="004C33F6" w:rsidRPr="00B60B73" w:rsidRDefault="00953051" w:rsidP="004C33F6">
            <w:pPr>
              <w:spacing w:after="0" w:line="240" w:lineRule="auto"/>
              <w:rPr>
                <w:rFonts w:ascii="Calibri" w:eastAsia="Times New Roman" w:hAnsi="Calibri" w:cs="Calibri"/>
                <w:color w:val="0563C1"/>
                <w:szCs w:val="20"/>
                <w:u w:val="single"/>
              </w:rPr>
            </w:pPr>
            <w:hyperlink r:id="rId58" w:history="1">
              <w:proofErr w:type="spellStart"/>
              <w:r w:rsidR="006F20C4">
                <w:rPr>
                  <w:rFonts w:ascii="Calibri" w:eastAsia="Times New Roman" w:hAnsi="Calibri" w:cs="Calibri"/>
                  <w:color w:val="0563C1"/>
                  <w:szCs w:val="20"/>
                  <w:u w:val="single"/>
                </w:rPr>
                <w:t>Philmore</w:t>
              </w:r>
              <w:proofErr w:type="spellEnd"/>
              <w:r w:rsidR="006F20C4">
                <w:rPr>
                  <w:rFonts w:ascii="Calibri" w:eastAsia="Times New Roman" w:hAnsi="Calibri" w:cs="Calibri"/>
                  <w:color w:val="0563C1"/>
                  <w:szCs w:val="20"/>
                  <w:u w:val="single"/>
                </w:rPr>
                <w:t xml:space="preserve"> 3.5mm Stereo Panel Mount Female Audio Feed-Thru Jack</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58542920" w14:textId="3ADCA9FF" w:rsidR="004C33F6" w:rsidRPr="00B60B73" w:rsidRDefault="004C33F6" w:rsidP="004C33F6">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eBay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2FBA96C1" w14:textId="7E22FBE9" w:rsidR="004C33F6" w:rsidRPr="00B60B73" w:rsidRDefault="004C33F6" w:rsidP="004C33F6">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006F20C4">
              <w:rPr>
                <w:rFonts w:ascii="Calibri" w:eastAsia="Times New Roman" w:hAnsi="Calibri" w:cs="Calibri"/>
                <w:color w:val="000000"/>
                <w:szCs w:val="20"/>
              </w:rPr>
              <w:t>6.73</w:t>
            </w:r>
            <w:r w:rsidRPr="00047895">
              <w:rPr>
                <w:rFonts w:ascii="Calibri" w:eastAsia="Times New Roman" w:hAnsi="Calibri" w:cs="Calibri"/>
                <w:color w:val="000000"/>
                <w:szCs w:val="20"/>
              </w:rPr>
              <w:t xml:space="preserve"> </w:t>
            </w:r>
            <w:r>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243633B2" w14:textId="13F7D167" w:rsidR="004C33F6" w:rsidRPr="00B60B73" w:rsidRDefault="004C33F6" w:rsidP="004C33F6">
            <w:pPr>
              <w:spacing w:after="0" w:line="240" w:lineRule="auto"/>
              <w:rPr>
                <w:rFonts w:ascii="Calibri" w:eastAsia="Times New Roman" w:hAnsi="Calibri" w:cs="Calibri"/>
                <w:color w:val="0563C1"/>
                <w:szCs w:val="20"/>
                <w:u w:val="single"/>
              </w:rPr>
            </w:pPr>
            <w:r w:rsidRPr="004C33F6">
              <w:rPr>
                <w:rFonts w:ascii="Calibri" w:eastAsia="Times New Roman" w:hAnsi="Calibri" w:cs="Calibri"/>
                <w:color w:val="000000"/>
                <w:szCs w:val="20"/>
              </w:rPr>
              <w:t>On eBay this is listed as a 2.5mm jack, but I’m pr</w:t>
            </w:r>
            <w:r>
              <w:rPr>
                <w:rFonts w:ascii="Calibri" w:eastAsia="Times New Roman" w:hAnsi="Calibri" w:cs="Calibri"/>
                <w:color w:val="000000"/>
                <w:szCs w:val="20"/>
              </w:rPr>
              <w:t xml:space="preserve">etty sure it’s </w:t>
            </w:r>
            <w:r w:rsidRPr="004C33F6">
              <w:rPr>
                <w:rFonts w:ascii="Calibri" w:eastAsia="Times New Roman" w:hAnsi="Calibri" w:cs="Calibri"/>
                <w:color w:val="000000"/>
                <w:szCs w:val="20"/>
              </w:rPr>
              <w:t>a 3.5mm jack.</w:t>
            </w:r>
            <w:r w:rsidR="006422C9">
              <w:rPr>
                <w:rFonts w:ascii="Calibri" w:eastAsia="Times New Roman" w:hAnsi="Calibri" w:cs="Calibri"/>
                <w:color w:val="000000"/>
                <w:szCs w:val="20"/>
              </w:rPr>
              <w:t xml:space="preserve"> The part will ship from the US and this seems the cheapest way to buy it in the UK.</w:t>
            </w:r>
          </w:p>
        </w:tc>
      </w:tr>
      <w:tr w:rsidR="004C33F6" w:rsidRPr="00B60B73" w14:paraId="2450EFCD"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vAlign w:val="bottom"/>
            <w:hideMark/>
          </w:tcPr>
          <w:p w14:paraId="140D285B" w14:textId="77777777" w:rsidR="004C33F6" w:rsidRPr="00B60B73" w:rsidRDefault="004C33F6" w:rsidP="004C33F6">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260" w:type="dxa"/>
            <w:tcBorders>
              <w:top w:val="single" w:sz="4" w:space="0" w:color="auto"/>
              <w:left w:val="single" w:sz="4" w:space="0" w:color="auto"/>
              <w:bottom w:val="single" w:sz="4" w:space="0" w:color="auto"/>
              <w:right w:val="single" w:sz="4" w:space="0" w:color="auto"/>
            </w:tcBorders>
            <w:vAlign w:val="bottom"/>
            <w:hideMark/>
          </w:tcPr>
          <w:p w14:paraId="57D1F77C" w14:textId="77777777" w:rsidR="004C33F6" w:rsidRPr="00B60B73" w:rsidRDefault="004C33F6" w:rsidP="004C33F6">
            <w:pPr>
              <w:spacing w:after="0" w:line="240" w:lineRule="auto"/>
              <w:rPr>
                <w:rFonts w:ascii="Calibri" w:eastAsia="Times New Roman" w:hAnsi="Calibri" w:cs="Calibri"/>
                <w:b/>
                <w:bCs/>
                <w:color w:val="000000"/>
                <w:szCs w:val="20"/>
              </w:rPr>
            </w:pP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2D103461" w14:textId="32BDF955" w:rsidR="004C33F6" w:rsidRPr="00B60B73" w:rsidRDefault="004C33F6" w:rsidP="004C33F6">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Pr="0041091A">
              <w:rPr>
                <w:rFonts w:ascii="Calibri" w:eastAsia="Times New Roman" w:hAnsi="Calibri" w:cs="Calibri"/>
                <w:b/>
                <w:bCs/>
                <w:color w:val="000000"/>
                <w:szCs w:val="20"/>
              </w:rPr>
              <w:t xml:space="preserve"> £</w:t>
            </w:r>
            <w:r>
              <w:rPr>
                <w:rFonts w:ascii="Calibri" w:eastAsia="Times New Roman" w:hAnsi="Calibri" w:cs="Calibri"/>
                <w:b/>
                <w:bCs/>
                <w:color w:val="000000"/>
                <w:szCs w:val="20"/>
              </w:rPr>
              <w:t xml:space="preserve"> </w:t>
            </w:r>
            <w:r w:rsidR="008D51F9">
              <w:rPr>
                <w:rFonts w:ascii="Calibri" w:eastAsia="Times New Roman" w:hAnsi="Calibri" w:cs="Calibri"/>
                <w:b/>
                <w:bCs/>
                <w:color w:val="000000"/>
                <w:szCs w:val="20"/>
              </w:rPr>
              <w:t>10</w:t>
            </w:r>
            <w:r w:rsidR="008F1FFE">
              <w:rPr>
                <w:rFonts w:ascii="Calibri" w:eastAsia="Times New Roman" w:hAnsi="Calibri" w:cs="Calibri"/>
                <w:b/>
                <w:bCs/>
                <w:color w:val="000000"/>
                <w:szCs w:val="20"/>
              </w:rPr>
              <w:t>3</w:t>
            </w:r>
            <w:r w:rsidR="006F20C4">
              <w:rPr>
                <w:rFonts w:ascii="Calibri" w:eastAsia="Times New Roman" w:hAnsi="Calibri" w:cs="Calibri"/>
                <w:b/>
                <w:bCs/>
                <w:color w:val="000000"/>
                <w:szCs w:val="20"/>
              </w:rPr>
              <w:t>.</w:t>
            </w:r>
            <w:r w:rsidR="008F1FFE">
              <w:rPr>
                <w:rFonts w:ascii="Calibri" w:eastAsia="Times New Roman" w:hAnsi="Calibri" w:cs="Calibri"/>
                <w:b/>
                <w:bCs/>
                <w:color w:val="000000"/>
                <w:szCs w:val="20"/>
              </w:rPr>
              <w:t>61</w:t>
            </w:r>
            <w:r w:rsidRPr="0041091A">
              <w:rPr>
                <w:rFonts w:ascii="Calibri" w:eastAsia="Times New Roman" w:hAnsi="Calibri" w:cs="Calibri"/>
                <w:b/>
                <w:bCs/>
                <w:color w:val="000000"/>
                <w:szCs w:val="20"/>
              </w:rPr>
              <w:t xml:space="preserve"> </w:t>
            </w:r>
            <w:r w:rsidRPr="00B60B73">
              <w:rPr>
                <w:rFonts w:ascii="Calibri" w:eastAsia="Times New Roman" w:hAnsi="Calibri" w:cs="Calibri"/>
                <w:b/>
                <w:bCs/>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61B62908" w14:textId="77777777" w:rsidR="004C33F6" w:rsidRPr="00B60B73" w:rsidRDefault="004C33F6" w:rsidP="004C33F6">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500C416C" w14:textId="77777777" w:rsidR="00FC5B65" w:rsidRDefault="00FC5B65" w:rsidP="00FC5B65"/>
    <w:p w14:paraId="35A2690B" w14:textId="22507F7D" w:rsidR="00E6446C" w:rsidRPr="00E6446C" w:rsidRDefault="00E6446C" w:rsidP="00E6446C">
      <w:pPr>
        <w:pStyle w:val="Heading2"/>
      </w:pPr>
      <w:r>
        <w:t>About headphones</w:t>
      </w:r>
    </w:p>
    <w:tbl>
      <w:tblPr>
        <w:tblStyle w:val="TableGrid"/>
        <w:tblW w:w="13675" w:type="dxa"/>
        <w:tblLook w:val="04A0" w:firstRow="1" w:lastRow="0" w:firstColumn="1" w:lastColumn="0" w:noHBand="0" w:noVBand="1"/>
      </w:tblPr>
      <w:tblGrid>
        <w:gridCol w:w="3415"/>
        <w:gridCol w:w="1170"/>
        <w:gridCol w:w="9090"/>
      </w:tblGrid>
      <w:tr w:rsidR="00E6446C" w:rsidRPr="000164A1" w14:paraId="60BD2567" w14:textId="77777777" w:rsidTr="006422C9">
        <w:tc>
          <w:tcPr>
            <w:tcW w:w="3415" w:type="dxa"/>
            <w:shd w:val="clear" w:color="auto" w:fill="D9D9D9" w:themeFill="background1" w:themeFillShade="D9"/>
          </w:tcPr>
          <w:p w14:paraId="32A48DC2" w14:textId="57219356" w:rsidR="00E6446C" w:rsidRPr="006C6372" w:rsidRDefault="00091627" w:rsidP="008257DD">
            <w:pPr>
              <w:rPr>
                <w:b/>
                <w:szCs w:val="20"/>
              </w:rPr>
            </w:pPr>
            <w:r>
              <w:rPr>
                <w:b/>
                <w:szCs w:val="20"/>
              </w:rPr>
              <w:t>Item</w:t>
            </w:r>
          </w:p>
        </w:tc>
        <w:tc>
          <w:tcPr>
            <w:tcW w:w="1170" w:type="dxa"/>
            <w:shd w:val="clear" w:color="auto" w:fill="D9D9D9" w:themeFill="background1" w:themeFillShade="D9"/>
          </w:tcPr>
          <w:p w14:paraId="6DDF1F3E" w14:textId="2AAD7825" w:rsidR="00E6446C" w:rsidRPr="006C6372" w:rsidRDefault="00E6446C" w:rsidP="008257DD">
            <w:pPr>
              <w:rPr>
                <w:b/>
                <w:szCs w:val="20"/>
              </w:rPr>
            </w:pPr>
            <w:r>
              <w:rPr>
                <w:b/>
                <w:szCs w:val="20"/>
              </w:rPr>
              <w:t>Cost</w:t>
            </w:r>
            <w:r w:rsidR="006422C9">
              <w:rPr>
                <w:b/>
                <w:szCs w:val="20"/>
              </w:rPr>
              <w:t xml:space="preserve"> </w:t>
            </w:r>
            <w:r>
              <w:rPr>
                <w:b/>
                <w:szCs w:val="20"/>
              </w:rPr>
              <w:t>$US, May 2017</w:t>
            </w:r>
          </w:p>
        </w:tc>
        <w:tc>
          <w:tcPr>
            <w:tcW w:w="9090" w:type="dxa"/>
            <w:shd w:val="clear" w:color="auto" w:fill="D9D9D9" w:themeFill="background1" w:themeFillShade="D9"/>
          </w:tcPr>
          <w:p w14:paraId="23BE9093" w14:textId="36AA7D1F" w:rsidR="00E6446C" w:rsidRPr="006C6372" w:rsidRDefault="00E6446C" w:rsidP="008257DD">
            <w:pPr>
              <w:rPr>
                <w:b/>
                <w:szCs w:val="20"/>
              </w:rPr>
            </w:pPr>
            <w:r>
              <w:rPr>
                <w:b/>
                <w:szCs w:val="20"/>
              </w:rPr>
              <w:t>Notes and alternatives</w:t>
            </w:r>
          </w:p>
        </w:tc>
      </w:tr>
      <w:tr w:rsidR="00E6446C" w:rsidRPr="007545C5" w14:paraId="1966780B" w14:textId="77777777" w:rsidTr="006422C9">
        <w:tc>
          <w:tcPr>
            <w:tcW w:w="3415" w:type="dxa"/>
          </w:tcPr>
          <w:p w14:paraId="50DBD90D" w14:textId="0E7A9CB3" w:rsidR="00E6446C" w:rsidRDefault="00E6446C" w:rsidP="008257DD">
            <w:r>
              <w:t>The recipient’s existing headphone</w:t>
            </w:r>
          </w:p>
        </w:tc>
        <w:tc>
          <w:tcPr>
            <w:tcW w:w="1170" w:type="dxa"/>
          </w:tcPr>
          <w:p w14:paraId="1D22B3FF" w14:textId="1B8C8C4C" w:rsidR="00E6446C" w:rsidRDefault="00E6446C" w:rsidP="00E6446C">
            <w:pPr>
              <w:jc w:val="right"/>
              <w:rPr>
                <w:szCs w:val="20"/>
              </w:rPr>
            </w:pPr>
            <w:r>
              <w:rPr>
                <w:szCs w:val="20"/>
              </w:rPr>
              <w:t>$0.00</w:t>
            </w:r>
          </w:p>
        </w:tc>
        <w:tc>
          <w:tcPr>
            <w:tcW w:w="9090" w:type="dxa"/>
          </w:tcPr>
          <w:p w14:paraId="5760032B" w14:textId="5AB11881" w:rsidR="00E6446C" w:rsidRDefault="00E6446C" w:rsidP="008257DD">
            <w:pPr>
              <w:rPr>
                <w:szCs w:val="20"/>
              </w:rPr>
            </w:pPr>
            <w:r>
              <w:t>The best headphones are the headphones that the recipient is already used to.</w:t>
            </w:r>
          </w:p>
        </w:tc>
      </w:tr>
      <w:tr w:rsidR="00E6446C" w:rsidRPr="007545C5" w14:paraId="6B9B69EE" w14:textId="77777777" w:rsidTr="006422C9">
        <w:tc>
          <w:tcPr>
            <w:tcW w:w="3415" w:type="dxa"/>
          </w:tcPr>
          <w:p w14:paraId="724B3D40" w14:textId="538D62EC" w:rsidR="00E6446C" w:rsidRDefault="00953051" w:rsidP="00E6446C">
            <w:hyperlink r:id="rId59" w:history="1">
              <w:r w:rsidR="00E6446C" w:rsidRPr="00E6446C">
                <w:rPr>
                  <w:rStyle w:val="Hyperlink"/>
                </w:rPr>
                <w:t>Panasonic RP-HT21</w:t>
              </w:r>
            </w:hyperlink>
          </w:p>
        </w:tc>
        <w:tc>
          <w:tcPr>
            <w:tcW w:w="1170" w:type="dxa"/>
          </w:tcPr>
          <w:p w14:paraId="4B79C5C6" w14:textId="7218DC83" w:rsidR="00E6446C" w:rsidRDefault="00E6446C" w:rsidP="00E6446C">
            <w:pPr>
              <w:jc w:val="right"/>
              <w:rPr>
                <w:szCs w:val="20"/>
              </w:rPr>
            </w:pPr>
            <w:r>
              <w:rPr>
                <w:szCs w:val="20"/>
              </w:rPr>
              <w:t>$7.74</w:t>
            </w:r>
          </w:p>
        </w:tc>
        <w:tc>
          <w:tcPr>
            <w:tcW w:w="9090" w:type="dxa"/>
          </w:tcPr>
          <w:p w14:paraId="19A50AC8" w14:textId="3ED07331" w:rsidR="00E6446C" w:rsidRDefault="00E6446C" w:rsidP="00E6446C">
            <w:pPr>
              <w:rPr>
                <w:szCs w:val="20"/>
              </w:rPr>
            </w:pPr>
            <w:r>
              <w:rPr>
                <w:szCs w:val="20"/>
              </w:rPr>
              <w:t>Acceptable sound. Long cord.</w:t>
            </w:r>
          </w:p>
        </w:tc>
      </w:tr>
      <w:tr w:rsidR="00E6446C" w:rsidRPr="007545C5" w14:paraId="457FAB34" w14:textId="77777777" w:rsidTr="006422C9">
        <w:tc>
          <w:tcPr>
            <w:tcW w:w="3415" w:type="dxa"/>
          </w:tcPr>
          <w:p w14:paraId="63B2C842" w14:textId="6752830D" w:rsidR="00E6446C" w:rsidRPr="006C6372" w:rsidRDefault="00953051" w:rsidP="00E6446C">
            <w:pPr>
              <w:rPr>
                <w:szCs w:val="20"/>
              </w:rPr>
            </w:pPr>
            <w:hyperlink r:id="rId60" w:history="1">
              <w:proofErr w:type="spellStart"/>
              <w:r w:rsidR="00E6446C">
                <w:rPr>
                  <w:rStyle w:val="Hyperlink"/>
                  <w:szCs w:val="20"/>
                </w:rPr>
                <w:t>AmazonBasics</w:t>
              </w:r>
              <w:proofErr w:type="spellEnd"/>
              <w:r w:rsidR="00E6446C">
                <w:rPr>
                  <w:rStyle w:val="Hyperlink"/>
                  <w:szCs w:val="20"/>
                </w:rPr>
                <w:t xml:space="preserve"> On-Ear Headphones</w:t>
              </w:r>
            </w:hyperlink>
            <w:r w:rsidR="00E6446C" w:rsidRPr="006C6372">
              <w:rPr>
                <w:szCs w:val="20"/>
              </w:rPr>
              <w:t xml:space="preserve"> </w:t>
            </w:r>
          </w:p>
        </w:tc>
        <w:tc>
          <w:tcPr>
            <w:tcW w:w="1170" w:type="dxa"/>
          </w:tcPr>
          <w:p w14:paraId="5CB97EC4" w14:textId="5A0C931F" w:rsidR="00E6446C" w:rsidRPr="006C6372" w:rsidRDefault="00E6446C" w:rsidP="00E6446C">
            <w:pPr>
              <w:jc w:val="right"/>
              <w:rPr>
                <w:szCs w:val="20"/>
              </w:rPr>
            </w:pPr>
            <w:r>
              <w:rPr>
                <w:szCs w:val="20"/>
              </w:rPr>
              <w:t>$13.99</w:t>
            </w:r>
          </w:p>
        </w:tc>
        <w:tc>
          <w:tcPr>
            <w:tcW w:w="9090" w:type="dxa"/>
          </w:tcPr>
          <w:p w14:paraId="7EDED433" w14:textId="1275A072" w:rsidR="00E6446C" w:rsidRPr="006C6372" w:rsidRDefault="00E6446C" w:rsidP="00E6446C">
            <w:pPr>
              <w:rPr>
                <w:szCs w:val="20"/>
              </w:rPr>
            </w:pPr>
            <w:r>
              <w:rPr>
                <w:szCs w:val="20"/>
              </w:rPr>
              <w:t>Very good sound. Cord is a bit short.</w:t>
            </w:r>
          </w:p>
        </w:tc>
      </w:tr>
      <w:tr w:rsidR="00E6446C" w:rsidRPr="007545C5" w14:paraId="3B7596AB" w14:textId="77777777" w:rsidTr="006422C9">
        <w:tc>
          <w:tcPr>
            <w:tcW w:w="3415" w:type="dxa"/>
          </w:tcPr>
          <w:p w14:paraId="2DD1DFF9" w14:textId="0F8C40F1" w:rsidR="00E6446C" w:rsidRDefault="00953051" w:rsidP="00E6446C">
            <w:hyperlink r:id="rId61" w:history="1">
              <w:proofErr w:type="spellStart"/>
              <w:r w:rsidR="00E6446C" w:rsidRPr="00091627">
                <w:rPr>
                  <w:rStyle w:val="Hyperlink"/>
                </w:rPr>
                <w:t>AmazonBasics</w:t>
              </w:r>
              <w:proofErr w:type="spellEnd"/>
              <w:r w:rsidR="00E6446C" w:rsidRPr="00091627">
                <w:rPr>
                  <w:rStyle w:val="Hyperlink"/>
                </w:rPr>
                <w:t xml:space="preserve"> Over-Ear Headphones</w:t>
              </w:r>
            </w:hyperlink>
          </w:p>
        </w:tc>
        <w:tc>
          <w:tcPr>
            <w:tcW w:w="1170" w:type="dxa"/>
          </w:tcPr>
          <w:p w14:paraId="678A244D" w14:textId="0CA39CA3" w:rsidR="00E6446C" w:rsidRDefault="00091627" w:rsidP="00E6446C">
            <w:pPr>
              <w:jc w:val="right"/>
              <w:rPr>
                <w:szCs w:val="20"/>
              </w:rPr>
            </w:pPr>
            <w:r>
              <w:rPr>
                <w:szCs w:val="20"/>
              </w:rPr>
              <w:t>$19.99</w:t>
            </w:r>
          </w:p>
        </w:tc>
        <w:tc>
          <w:tcPr>
            <w:tcW w:w="9090" w:type="dxa"/>
          </w:tcPr>
          <w:p w14:paraId="399F9DCD" w14:textId="6312306B" w:rsidR="00E6446C" w:rsidRDefault="00B148F7" w:rsidP="00E6446C">
            <w:pPr>
              <w:rPr>
                <w:szCs w:val="20"/>
              </w:rPr>
            </w:pPr>
            <w:r>
              <w:rPr>
                <w:szCs w:val="20"/>
              </w:rPr>
              <w:t>Very good sound. Fully covers the ear.</w:t>
            </w:r>
          </w:p>
        </w:tc>
      </w:tr>
      <w:tr w:rsidR="00091627" w:rsidRPr="007545C5" w14:paraId="2C887752" w14:textId="77777777" w:rsidTr="006422C9">
        <w:tc>
          <w:tcPr>
            <w:tcW w:w="3415" w:type="dxa"/>
          </w:tcPr>
          <w:p w14:paraId="2BC7A8C7" w14:textId="419D1F3D" w:rsidR="00091627" w:rsidRDefault="00953051" w:rsidP="00E6446C">
            <w:hyperlink r:id="rId62" w:history="1">
              <w:r w:rsidR="00091627" w:rsidRPr="00091627">
                <w:rPr>
                  <w:rStyle w:val="Hyperlink"/>
                </w:rPr>
                <w:t>Sony MDR7506</w:t>
              </w:r>
            </w:hyperlink>
          </w:p>
        </w:tc>
        <w:tc>
          <w:tcPr>
            <w:tcW w:w="1170" w:type="dxa"/>
          </w:tcPr>
          <w:p w14:paraId="25A2B2EF" w14:textId="0AE0E0EF" w:rsidR="00091627" w:rsidRDefault="00091627" w:rsidP="00E6446C">
            <w:pPr>
              <w:jc w:val="right"/>
              <w:rPr>
                <w:szCs w:val="20"/>
              </w:rPr>
            </w:pPr>
            <w:r>
              <w:rPr>
                <w:szCs w:val="20"/>
              </w:rPr>
              <w:t>$79.99</w:t>
            </w:r>
          </w:p>
        </w:tc>
        <w:tc>
          <w:tcPr>
            <w:tcW w:w="9090" w:type="dxa"/>
          </w:tcPr>
          <w:p w14:paraId="6DB75017" w14:textId="16849340" w:rsidR="00091627" w:rsidRDefault="00091627" w:rsidP="00E6446C">
            <w:pPr>
              <w:rPr>
                <w:szCs w:val="20"/>
              </w:rPr>
            </w:pPr>
            <w:r>
              <w:rPr>
                <w:szCs w:val="20"/>
              </w:rPr>
              <w:t>Amazing sound. My Dad loved the sound. But found the headphones to be a bit frustrating – they tend to fold themselves u</w:t>
            </w:r>
            <w:r w:rsidR="006422C9">
              <w:rPr>
                <w:szCs w:val="20"/>
              </w:rPr>
              <w:t>p.</w:t>
            </w:r>
          </w:p>
        </w:tc>
      </w:tr>
    </w:tbl>
    <w:p w14:paraId="4DD7C6E0" w14:textId="77777777" w:rsidR="00E6446C" w:rsidRPr="00DE20F1" w:rsidRDefault="00E6446C" w:rsidP="00E6446C">
      <w:pPr>
        <w:rPr>
          <w:sz w:val="8"/>
          <w:szCs w:val="8"/>
        </w:rPr>
      </w:pPr>
    </w:p>
    <w:p w14:paraId="3AD704CB" w14:textId="0A84F80B" w:rsidR="00091627" w:rsidRDefault="00091627" w:rsidP="00091627">
      <w:pPr>
        <w:pStyle w:val="Heading2"/>
      </w:pPr>
      <w:r>
        <w:lastRenderedPageBreak/>
        <w:t>Tools &amp; supplies</w:t>
      </w:r>
    </w:p>
    <w:p w14:paraId="2C2B30D0" w14:textId="2812D80C" w:rsidR="00091627" w:rsidRPr="00091627" w:rsidRDefault="00091627" w:rsidP="00091627">
      <w:r>
        <w:t>You probably have some of these tools &amp; supplies. If you don’t</w:t>
      </w:r>
      <w:r w:rsidR="009F64ED">
        <w:t>,</w:t>
      </w:r>
      <w:r>
        <w:t xml:space="preserve"> you have a </w:t>
      </w:r>
      <w:r w:rsidR="002D0F63">
        <w:t xml:space="preserve">spouse or child or </w:t>
      </w:r>
      <w:r>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0164A1" w14:paraId="37B10650" w14:textId="1A881A14" w:rsidTr="009F64ED">
        <w:tc>
          <w:tcPr>
            <w:tcW w:w="3865" w:type="dxa"/>
            <w:shd w:val="clear" w:color="auto" w:fill="D9D9D9" w:themeFill="background1" w:themeFillShade="D9"/>
          </w:tcPr>
          <w:p w14:paraId="0A033265" w14:textId="04C02DD9" w:rsidR="009F64ED" w:rsidRPr="006C6372" w:rsidRDefault="009F64ED" w:rsidP="004310AB">
            <w:pPr>
              <w:rPr>
                <w:b/>
                <w:szCs w:val="20"/>
              </w:rPr>
            </w:pPr>
            <w:r>
              <w:rPr>
                <w:b/>
                <w:szCs w:val="20"/>
              </w:rPr>
              <w:t>Link to order i</w:t>
            </w:r>
            <w:r w:rsidRPr="006C6372">
              <w:rPr>
                <w:b/>
                <w:szCs w:val="20"/>
              </w:rPr>
              <w:t>tem</w:t>
            </w:r>
          </w:p>
        </w:tc>
        <w:tc>
          <w:tcPr>
            <w:tcW w:w="9810" w:type="dxa"/>
            <w:shd w:val="clear" w:color="auto" w:fill="D9D9D9" w:themeFill="background1" w:themeFillShade="D9"/>
          </w:tcPr>
          <w:p w14:paraId="2CC4B466" w14:textId="79B4A03C" w:rsidR="009F64ED" w:rsidRPr="006C6372" w:rsidRDefault="009F64ED" w:rsidP="004310AB">
            <w:pPr>
              <w:rPr>
                <w:b/>
                <w:szCs w:val="20"/>
              </w:rPr>
            </w:pPr>
            <w:r>
              <w:rPr>
                <w:b/>
                <w:szCs w:val="20"/>
              </w:rPr>
              <w:t>Notes &amp; alternatives</w:t>
            </w:r>
          </w:p>
        </w:tc>
      </w:tr>
      <w:tr w:rsidR="009F64ED" w14:paraId="582DFF7C" w14:textId="0713E687" w:rsidTr="009F64ED">
        <w:tc>
          <w:tcPr>
            <w:tcW w:w="3865" w:type="dxa"/>
          </w:tcPr>
          <w:p w14:paraId="47129D70" w14:textId="28DC99F5" w:rsidR="009F64ED" w:rsidRPr="006C6372" w:rsidRDefault="009F64ED" w:rsidP="00A82715">
            <w:pPr>
              <w:rPr>
                <w:szCs w:val="20"/>
              </w:rPr>
            </w:pPr>
            <w:r w:rsidRPr="0046705B">
              <w:rPr>
                <w:szCs w:val="20"/>
              </w:rPr>
              <w:t>Elmer’s wood glue</w:t>
            </w:r>
          </w:p>
        </w:tc>
        <w:tc>
          <w:tcPr>
            <w:tcW w:w="9810" w:type="dxa"/>
          </w:tcPr>
          <w:p w14:paraId="6A3C9CAB" w14:textId="6896D9F7" w:rsidR="009F64ED" w:rsidRPr="006C6372" w:rsidRDefault="009F64ED" w:rsidP="00A82715">
            <w:pPr>
              <w:rPr>
                <w:szCs w:val="20"/>
              </w:rPr>
            </w:pPr>
            <w:r>
              <w:rPr>
                <w:szCs w:val="20"/>
              </w:rPr>
              <w:t>Any wood glue will do</w:t>
            </w:r>
          </w:p>
        </w:tc>
      </w:tr>
      <w:tr w:rsidR="009F64ED" w:rsidRPr="007545C5" w14:paraId="32EB5BD1" w14:textId="77777777" w:rsidTr="009F64ED">
        <w:tc>
          <w:tcPr>
            <w:tcW w:w="3865" w:type="dxa"/>
          </w:tcPr>
          <w:p w14:paraId="0BD6BD33" w14:textId="2E2A49A7" w:rsidR="009F64ED" w:rsidRDefault="009F64ED" w:rsidP="00A82715">
            <w:r>
              <w:t>3/16</w:t>
            </w:r>
            <w:r w:rsidRPr="009F64ED">
              <w:rPr>
                <w:vertAlign w:val="superscript"/>
              </w:rPr>
              <w:t>th</w:t>
            </w:r>
            <w:r>
              <w:t xml:space="preserve"> wrench or nut driver </w:t>
            </w:r>
          </w:p>
        </w:tc>
        <w:tc>
          <w:tcPr>
            <w:tcW w:w="9810" w:type="dxa"/>
          </w:tcPr>
          <w:p w14:paraId="4824FE28" w14:textId="521BC72F" w:rsidR="009F64ED" w:rsidRPr="006C6372" w:rsidRDefault="009F64ED" w:rsidP="00A82715">
            <w:pPr>
              <w:rPr>
                <w:szCs w:val="20"/>
              </w:rPr>
            </w:pPr>
            <w:r>
              <w:rPr>
                <w:szCs w:val="20"/>
              </w:rPr>
              <w:t>Or</w:t>
            </w:r>
            <w:r w:rsidR="001F07BA">
              <w:rPr>
                <w:szCs w:val="20"/>
              </w:rPr>
              <w:t xml:space="preserve"> needle-nosed pliers. Or</w:t>
            </w:r>
            <w:r>
              <w:rPr>
                <w:szCs w:val="20"/>
              </w:rPr>
              <w:t xml:space="preserve"> </w:t>
            </w:r>
            <w:proofErr w:type="gramStart"/>
            <w:r>
              <w:rPr>
                <w:szCs w:val="20"/>
              </w:rPr>
              <w:t>really strong</w:t>
            </w:r>
            <w:proofErr w:type="gramEnd"/>
            <w:r>
              <w:rPr>
                <w:szCs w:val="20"/>
              </w:rPr>
              <w:t xml:space="preserve"> fingers</w:t>
            </w:r>
          </w:p>
        </w:tc>
      </w:tr>
      <w:tr w:rsidR="009F64ED" w:rsidRPr="007545C5" w14:paraId="00011D3F" w14:textId="77777777" w:rsidTr="009F64ED">
        <w:tc>
          <w:tcPr>
            <w:tcW w:w="3865" w:type="dxa"/>
          </w:tcPr>
          <w:p w14:paraId="174E7BFC" w14:textId="06E0F9B7" w:rsidR="009F64ED" w:rsidRDefault="009F64ED" w:rsidP="00A82715">
            <w:r>
              <w:t>SD card reader/writer</w:t>
            </w:r>
          </w:p>
        </w:tc>
        <w:tc>
          <w:tcPr>
            <w:tcW w:w="9810" w:type="dxa"/>
          </w:tcPr>
          <w:p w14:paraId="38F73D8D" w14:textId="719F2F9B" w:rsidR="009F64ED" w:rsidRDefault="009F64ED" w:rsidP="00A82715">
            <w:pPr>
              <w:rPr>
                <w:szCs w:val="20"/>
              </w:rPr>
            </w:pPr>
            <w:r>
              <w:rPr>
                <w:szCs w:val="20"/>
              </w:rPr>
              <w:t xml:space="preserve">Your computer may have an SD card reader/writer. If not, you probably have a friend that does. </w:t>
            </w:r>
            <w:r w:rsidR="003E0264">
              <w:t>Or</w:t>
            </w:r>
            <w:r>
              <w:t xml:space="preserve"> order a </w:t>
            </w:r>
            <w:hyperlink r:id="rId63" w:history="1">
              <w:r w:rsidRPr="002F7315">
                <w:rPr>
                  <w:rStyle w:val="Hyperlink"/>
                </w:rPr>
                <w:t>USB SD-card reader</w:t>
              </w:r>
            </w:hyperlink>
            <w:r>
              <w:t xml:space="preserve"> for your computer.</w:t>
            </w:r>
          </w:p>
        </w:tc>
      </w:tr>
      <w:tr w:rsidR="006C4C97" w:rsidRPr="007545C5" w14:paraId="37FE573C" w14:textId="77777777" w:rsidTr="009F64ED">
        <w:trPr>
          <w:trHeight w:val="287"/>
        </w:trPr>
        <w:tc>
          <w:tcPr>
            <w:tcW w:w="3865" w:type="dxa"/>
          </w:tcPr>
          <w:p w14:paraId="30966B7F" w14:textId="5EBECFBC" w:rsidR="006C4C97" w:rsidRDefault="006C4C97" w:rsidP="00A82715">
            <w:pPr>
              <w:rPr>
                <w:szCs w:val="20"/>
              </w:rPr>
            </w:pPr>
            <w:r>
              <w:rPr>
                <w:szCs w:val="20"/>
              </w:rPr>
              <w:t>Painter’s tape</w:t>
            </w:r>
          </w:p>
        </w:tc>
        <w:tc>
          <w:tcPr>
            <w:tcW w:w="9810" w:type="dxa"/>
          </w:tcPr>
          <w:p w14:paraId="15A6B870" w14:textId="523F5627" w:rsidR="006C4C97" w:rsidRDefault="006C4C97" w:rsidP="00A82715">
            <w:pPr>
              <w:rPr>
                <w:szCs w:val="20"/>
              </w:rPr>
            </w:pPr>
            <w:r>
              <w:rPr>
                <w:szCs w:val="20"/>
              </w:rPr>
              <w:t>Any tape that comes off easily will do. Painter’s tape is great. Regular masking tape is probably fine too. I haven’t tried Scotch tape.</w:t>
            </w:r>
          </w:p>
        </w:tc>
      </w:tr>
      <w:tr w:rsidR="009F64ED" w:rsidRPr="007545C5" w14:paraId="6FFB5A3C" w14:textId="067ACBB2" w:rsidTr="009F64ED">
        <w:trPr>
          <w:trHeight w:val="287"/>
        </w:trPr>
        <w:tc>
          <w:tcPr>
            <w:tcW w:w="3865" w:type="dxa"/>
          </w:tcPr>
          <w:p w14:paraId="2C8F783A" w14:textId="2B6FBF44" w:rsidR="009F64ED" w:rsidRPr="006C6372" w:rsidRDefault="009F64ED" w:rsidP="00A82715">
            <w:pPr>
              <w:rPr>
                <w:szCs w:val="20"/>
              </w:rPr>
            </w:pPr>
            <w:r>
              <w:rPr>
                <w:szCs w:val="20"/>
              </w:rPr>
              <w:t>Raspberry Pi 3 (optional)</w:t>
            </w:r>
          </w:p>
        </w:tc>
        <w:tc>
          <w:tcPr>
            <w:tcW w:w="9810" w:type="dxa"/>
          </w:tcPr>
          <w:p w14:paraId="6EA0DD59" w14:textId="6DD07637" w:rsidR="009F64ED" w:rsidRPr="006C6372" w:rsidRDefault="009F64ED" w:rsidP="00A82715">
            <w:pPr>
              <w:rPr>
                <w:szCs w:val="20"/>
              </w:rPr>
            </w:pPr>
            <w:r>
              <w:rPr>
                <w:szCs w:val="20"/>
              </w:rPr>
              <w:t xml:space="preserve">This is </w:t>
            </w:r>
            <w:r w:rsidR="002D0F63">
              <w:rPr>
                <w:szCs w:val="20"/>
              </w:rPr>
              <w:t xml:space="preserve">completely </w:t>
            </w:r>
            <w:r>
              <w:rPr>
                <w:szCs w:val="20"/>
              </w:rPr>
              <w:t>optional. If you are nerd like me, or you have nerdly friend, see details in the appendix</w:t>
            </w:r>
            <w:r w:rsidR="006C4C97">
              <w:rPr>
                <w:szCs w:val="20"/>
              </w:rPr>
              <w:t xml:space="preserve"> 1</w:t>
            </w:r>
            <w:r>
              <w:rPr>
                <w:szCs w:val="20"/>
              </w:rPr>
              <w:t>.</w:t>
            </w:r>
          </w:p>
        </w:tc>
      </w:tr>
    </w:tbl>
    <w:p w14:paraId="300D2B5F" w14:textId="010C7B8D" w:rsidR="00041FD8" w:rsidRPr="00DE20F1" w:rsidRDefault="00041FD8">
      <w:pPr>
        <w:rPr>
          <w:sz w:val="8"/>
          <w:szCs w:val="8"/>
        </w:rPr>
      </w:pPr>
    </w:p>
    <w:p w14:paraId="2A871AC7" w14:textId="19BA0785" w:rsidR="00BB0294" w:rsidRDefault="00BB0294" w:rsidP="00077D56">
      <w:pPr>
        <w:pStyle w:val="Heading1"/>
      </w:pPr>
      <w:r>
        <w:t xml:space="preserve">Assemble the personalized </w:t>
      </w:r>
      <w:r w:rsidR="001E62EF">
        <w:t>collection</w:t>
      </w:r>
      <w:r>
        <w:t xml:space="preserve"> of music</w:t>
      </w:r>
    </w:p>
    <w:p w14:paraId="04EBBE52" w14:textId="6D531F97" w:rsidR="0087394D" w:rsidRDefault="0087394D" w:rsidP="00077D56">
      <w:pPr>
        <w:pStyle w:val="Heading2"/>
      </w:pPr>
      <w:r>
        <w:t>Choosing the music – go for familiar</w:t>
      </w:r>
      <w:r w:rsidR="006F694E">
        <w:t xml:space="preserve"> favorites</w:t>
      </w:r>
    </w:p>
    <w:p w14:paraId="362E17F1" w14:textId="0A2393D9" w:rsidR="00696A28" w:rsidRDefault="00BB0294" w:rsidP="00E80174">
      <w:pPr>
        <w:spacing w:after="0"/>
      </w:pPr>
      <w:r>
        <w:t xml:space="preserve">This is the most important step. </w:t>
      </w:r>
      <w:r w:rsidR="00373EEF">
        <w:t>The</w:t>
      </w:r>
      <w:r>
        <w:t xml:space="preserve"> personalized (familiar) music</w:t>
      </w:r>
      <w:r w:rsidR="00373EEF">
        <w:t xml:space="preserve"> is the fundamental magic</w:t>
      </w:r>
      <w:r>
        <w:t>.</w:t>
      </w:r>
      <w:r w:rsidR="00FC7997">
        <w:t xml:space="preserve"> You don’t need much music, perhaps 6-10 albums. But only familiar favorites. </w:t>
      </w:r>
      <w:r w:rsidR="00696A28">
        <w:t>In my case, m</w:t>
      </w:r>
      <w:r>
        <w:t xml:space="preserve">y Mom mailed me my Dad’s favorite CDs. </w:t>
      </w:r>
      <w:r w:rsidR="00696A28">
        <w:t>It will take two weeks for the parts above to arrive, so you have time to do this well.</w:t>
      </w:r>
      <w:r w:rsidR="00B20CFA">
        <w:t xml:space="preserve"> Though it is easy to change the set of music later.</w:t>
      </w:r>
      <w:r w:rsidR="00696A28">
        <w:br/>
      </w:r>
    </w:p>
    <w:p w14:paraId="7CCC7671" w14:textId="23F6E144" w:rsidR="00696A28" w:rsidRDefault="00696A28" w:rsidP="00077D56">
      <w:pPr>
        <w:pStyle w:val="Heading2"/>
      </w:pPr>
      <w:r>
        <w:t>Put the music o</w:t>
      </w:r>
      <w:r w:rsidR="006F694E">
        <w:t>n the USB memo</w:t>
      </w:r>
      <w:r>
        <w:t>ry stick</w:t>
      </w:r>
    </w:p>
    <w:p w14:paraId="7CE19496" w14:textId="472D6F69" w:rsidR="003A23B8" w:rsidRDefault="00BB0294" w:rsidP="00E80174">
      <w:pPr>
        <w:spacing w:after="0"/>
      </w:pPr>
      <w:r>
        <w:t xml:space="preserve">Organize the </w:t>
      </w:r>
      <w:r w:rsidR="00205254">
        <w:t xml:space="preserve">digitized </w:t>
      </w:r>
      <w:r>
        <w:t>music into folders</w:t>
      </w:r>
      <w:r w:rsidR="00696A28">
        <w:t xml:space="preserve"> on the USB memory stick</w:t>
      </w:r>
      <w:r>
        <w:t>, one f</w:t>
      </w:r>
      <w:r w:rsidR="006F694E">
        <w:t>older per album. MP3, iTunes, and FLAC</w:t>
      </w:r>
      <w:r>
        <w:t xml:space="preserve"> files</w:t>
      </w:r>
      <w:r w:rsidR="00205254">
        <w:t xml:space="preserve"> are supported i.e. </w:t>
      </w:r>
      <w:r w:rsidR="00612C4C">
        <w:t xml:space="preserve">files with extensions .mp3, .m4a, </w:t>
      </w:r>
      <w:r w:rsidR="00205254">
        <w:t>.</w:t>
      </w:r>
      <w:proofErr w:type="spellStart"/>
      <w:r w:rsidR="00205254">
        <w:t>flac</w:t>
      </w:r>
      <w:proofErr w:type="spellEnd"/>
      <w:r w:rsidR="00205254">
        <w:t>.</w:t>
      </w:r>
      <w:r w:rsidR="005272B8">
        <w:t xml:space="preserve"> </w:t>
      </w:r>
      <w:r w:rsidR="001E62EF">
        <w:t xml:space="preserve">In the end, you should </w:t>
      </w:r>
      <w:r w:rsidR="006F694E">
        <w:t xml:space="preserve">have </w:t>
      </w:r>
      <w:r w:rsidR="001E62EF">
        <w:t>a set of folders that looks something like this:</w:t>
      </w:r>
    </w:p>
    <w:p w14:paraId="370C98D9" w14:textId="78C9037C" w:rsidR="001E62EF" w:rsidRDefault="003A23B8" w:rsidP="00E80174">
      <w:pPr>
        <w:spacing w:after="0"/>
      </w:pPr>
      <w:r>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Default="003F241A" w:rsidP="00E80174">
      <w:pPr>
        <w:spacing w:after="0"/>
      </w:pPr>
    </w:p>
    <w:p w14:paraId="60D03507" w14:textId="551ED7CF" w:rsidR="003F241A" w:rsidRDefault="003F241A" w:rsidP="00077D56">
      <w:pPr>
        <w:pStyle w:val="Heading1"/>
      </w:pPr>
      <w:r>
        <w:lastRenderedPageBreak/>
        <w:t xml:space="preserve">Prepare the micro-SD </w:t>
      </w:r>
      <w:r w:rsidR="00205254">
        <w:t xml:space="preserve">memory </w:t>
      </w:r>
      <w:r>
        <w:t>card</w:t>
      </w:r>
    </w:p>
    <w:p w14:paraId="6DC35BDD" w14:textId="2A69C5C9" w:rsidR="003F241A" w:rsidRDefault="003F241A" w:rsidP="003F241A">
      <w:r>
        <w:t>I prepared a disk</w:t>
      </w:r>
      <w:r w:rsidR="00E06E58">
        <w:t xml:space="preserve"> image for you.</w:t>
      </w:r>
      <w:r w:rsidR="00A041A3">
        <w:t xml:space="preserve"> It has all the required software.</w:t>
      </w:r>
      <w:r>
        <w:t xml:space="preserve"> Your job is to download this d</w:t>
      </w:r>
      <w:r w:rsidR="006F694E">
        <w:t>isk image and then write it to the</w:t>
      </w:r>
      <w:r>
        <w:t xml:space="preserve"> micro-SD card. The steps:</w:t>
      </w:r>
    </w:p>
    <w:p w14:paraId="21AE0446" w14:textId="61D60592" w:rsidR="00FB0BCC" w:rsidRDefault="008659E0" w:rsidP="008257DD">
      <w:pPr>
        <w:pStyle w:val="ListParagraph"/>
        <w:numPr>
          <w:ilvl w:val="0"/>
          <w:numId w:val="22"/>
        </w:numPr>
      </w:pPr>
      <w:r>
        <w:t>Install</w:t>
      </w:r>
      <w:r w:rsidR="00AB51B7">
        <w:t xml:space="preserve"> </w:t>
      </w:r>
      <w:hyperlink r:id="rId65" w:history="1">
        <w:r w:rsidR="00AB51B7" w:rsidRPr="009E635D">
          <w:rPr>
            <w:rStyle w:val="Hyperlink"/>
          </w:rPr>
          <w:t>Etcher</w:t>
        </w:r>
      </w:hyperlink>
      <w:r>
        <w:t xml:space="preserve"> on your PC or Mac or Linux computer. </w:t>
      </w:r>
      <w:r w:rsidR="009E635D">
        <w:t xml:space="preserve"> </w:t>
      </w:r>
      <w:hyperlink r:id="rId66" w:history="1">
        <w:r w:rsidRPr="003F241A">
          <w:rPr>
            <w:rStyle w:val="Hyperlink"/>
          </w:rPr>
          <w:t>Win32 Disk Imager</w:t>
        </w:r>
      </w:hyperlink>
      <w:r w:rsidR="00E06E58">
        <w:rPr>
          <w:rStyle w:val="Hyperlink"/>
        </w:rPr>
        <w:t xml:space="preserve"> </w:t>
      </w:r>
      <w:r w:rsidR="00E06E58">
        <w:t>a</w:t>
      </w:r>
      <w:r>
        <w:t>lso works.</w:t>
      </w:r>
      <w:r w:rsidR="008D7D28">
        <w:br/>
      </w:r>
    </w:p>
    <w:p w14:paraId="13AEA6DE" w14:textId="0E4D62AA" w:rsidR="00FF65E8" w:rsidRDefault="00166151" w:rsidP="00FB0BCC">
      <w:pPr>
        <w:pStyle w:val="ListParagraph"/>
        <w:numPr>
          <w:ilvl w:val="0"/>
          <w:numId w:val="22"/>
        </w:numPr>
      </w:pPr>
      <w:r>
        <w:t xml:space="preserve">Download the </w:t>
      </w:r>
      <w:hyperlink r:id="rId67" w:history="1">
        <w:r>
          <w:rPr>
            <w:rStyle w:val="Hyperlink"/>
          </w:rPr>
          <w:t>DQMusicBox disk image</w:t>
        </w:r>
      </w:hyperlink>
      <w:r>
        <w:t xml:space="preserve">. </w:t>
      </w:r>
      <w:r w:rsidR="00696A28">
        <w:t>4</w:t>
      </w:r>
      <w:r w:rsidR="00274B92">
        <w:t>61</w:t>
      </w:r>
      <w:r w:rsidR="00696A28">
        <w:t>MB</w:t>
      </w:r>
      <w:r>
        <w:t>.</w:t>
      </w:r>
      <w:r w:rsidR="00274B92">
        <w:br/>
      </w:r>
      <w:r w:rsidR="00FF65E8">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064223" cy="764817"/>
                    </a:xfrm>
                    <a:prstGeom prst="rect">
                      <a:avLst/>
                    </a:prstGeom>
                    <a:ln>
                      <a:solidFill>
                        <a:schemeClr val="tx1"/>
                      </a:solidFill>
                    </a:ln>
                  </pic:spPr>
                </pic:pic>
              </a:graphicData>
            </a:graphic>
          </wp:inline>
        </w:drawing>
      </w:r>
      <w:r w:rsidR="00FF65E8">
        <w:br/>
      </w:r>
    </w:p>
    <w:p w14:paraId="6B80FBA6" w14:textId="021DBBF1" w:rsidR="00EA5B61" w:rsidRDefault="00FF65E8" w:rsidP="00FF65E8">
      <w:pPr>
        <w:pStyle w:val="ListParagraph"/>
        <w:numPr>
          <w:ilvl w:val="0"/>
          <w:numId w:val="22"/>
        </w:numPr>
      </w:pPr>
      <w:r>
        <w:t>Confirm download – “Download anyway”</w:t>
      </w:r>
      <w:r>
        <w:br/>
      </w:r>
      <w:r>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399426" cy="887484"/>
                    </a:xfrm>
                    <a:prstGeom prst="rect">
                      <a:avLst/>
                    </a:prstGeom>
                    <a:ln>
                      <a:solidFill>
                        <a:schemeClr val="tx1"/>
                      </a:solidFill>
                    </a:ln>
                  </pic:spPr>
                </pic:pic>
              </a:graphicData>
            </a:graphic>
          </wp:inline>
        </w:drawing>
      </w:r>
      <w:r w:rsidR="00166151">
        <w:br/>
      </w:r>
    </w:p>
    <w:p w14:paraId="66054C5E" w14:textId="4E323C3D" w:rsidR="003F241A" w:rsidRDefault="003F241A" w:rsidP="00FB0BCC">
      <w:pPr>
        <w:pStyle w:val="ListParagraph"/>
        <w:numPr>
          <w:ilvl w:val="0"/>
          <w:numId w:val="22"/>
        </w:numPr>
      </w:pPr>
      <w:r>
        <w:t xml:space="preserve">Put the micro-SD </w:t>
      </w:r>
      <w:r w:rsidR="00205254">
        <w:t xml:space="preserve">memory </w:t>
      </w:r>
      <w:r>
        <w:t>card into the SD card adapter</w:t>
      </w:r>
      <w:r w:rsidR="003E0264">
        <w:t xml:space="preserve"> that it came with</w:t>
      </w:r>
      <w:r>
        <w:t xml:space="preserve"> i.e. put the tiny card into the larger card.</w:t>
      </w:r>
      <w:r w:rsidR="00FB0BCC">
        <w:br/>
      </w:r>
    </w:p>
    <w:p w14:paraId="1549CEBA" w14:textId="6790E204" w:rsidR="003F241A" w:rsidRDefault="003F241A" w:rsidP="00FB0BCC">
      <w:pPr>
        <w:pStyle w:val="ListParagraph"/>
        <w:numPr>
          <w:ilvl w:val="0"/>
          <w:numId w:val="22"/>
        </w:numPr>
      </w:pPr>
      <w:r>
        <w:t>Put the SD card adapter into the SD reader/writer in your computer.</w:t>
      </w:r>
      <w:r w:rsidR="00FB0BCC">
        <w:br/>
      </w:r>
    </w:p>
    <w:p w14:paraId="4B6699EE" w14:textId="491B6B16" w:rsidR="001E62EF" w:rsidRDefault="001E62EF" w:rsidP="00FB0BCC">
      <w:pPr>
        <w:pStyle w:val="ListParagraph"/>
        <w:numPr>
          <w:ilvl w:val="0"/>
          <w:numId w:val="22"/>
        </w:numPr>
      </w:pPr>
      <w:r>
        <w:t xml:space="preserve">Start </w:t>
      </w:r>
      <w:r w:rsidR="00283775">
        <w:t>Etcher</w:t>
      </w:r>
      <w:r>
        <w:t>, instruct it to write the image file to the SD card:</w:t>
      </w:r>
      <w:r w:rsidR="00283775">
        <w:br/>
      </w:r>
      <w:r w:rsidR="00274B92">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br/>
      </w:r>
    </w:p>
    <w:p w14:paraId="1087790D" w14:textId="397ECF7F" w:rsidR="001E62EF" w:rsidRDefault="001E62EF" w:rsidP="00FB0BCC">
      <w:pPr>
        <w:pStyle w:val="ListParagraph"/>
        <w:numPr>
          <w:ilvl w:val="0"/>
          <w:numId w:val="22"/>
        </w:numPr>
      </w:pPr>
      <w:r>
        <w:t>Wait for t</w:t>
      </w:r>
      <w:r w:rsidR="00205254">
        <w:t>he writing</w:t>
      </w:r>
      <w:r>
        <w:t xml:space="preserve"> to complete</w:t>
      </w:r>
      <w:r w:rsidR="00B5694C">
        <w:t>, ~10 minutes</w:t>
      </w:r>
      <w:r>
        <w:t>. This would be a good time to make a sandwich.</w:t>
      </w:r>
      <w:r w:rsidR="00303F35">
        <w:br/>
      </w:r>
    </w:p>
    <w:p w14:paraId="0DAE3FB1" w14:textId="7FDCF4A2" w:rsidR="00303F35" w:rsidRDefault="00303F35" w:rsidP="00283775">
      <w:pPr>
        <w:pStyle w:val="ListParagraph"/>
        <w:numPr>
          <w:ilvl w:val="0"/>
          <w:numId w:val="22"/>
        </w:numPr>
      </w:pPr>
      <w:r>
        <w:t>If you are a nerd or your friend is a nerd, see the optional step in Appendix 1.</w:t>
      </w:r>
    </w:p>
    <w:p w14:paraId="5AA1E090" w14:textId="77777777" w:rsidR="00E06E58" w:rsidRDefault="00E06E58" w:rsidP="00E06E58"/>
    <w:p w14:paraId="5D9DEEBD" w14:textId="1A67687A" w:rsidR="00C0731D" w:rsidRDefault="00EA5657" w:rsidP="00077D56">
      <w:pPr>
        <w:pStyle w:val="Heading1"/>
      </w:pPr>
      <w:r>
        <w:lastRenderedPageBreak/>
        <w:t>Make it</w:t>
      </w:r>
    </w:p>
    <w:p w14:paraId="063FE4E9" w14:textId="1909AC46" w:rsidR="00384EC5" w:rsidRPr="00384EC5" w:rsidRDefault="00384EC5" w:rsidP="00384EC5">
      <w:r>
        <w:t>Below is finished product that you will create in the steps further below.</w:t>
      </w:r>
    </w:p>
    <w:p w14:paraId="49EE3536" w14:textId="77777777" w:rsidR="00EA5657" w:rsidRDefault="005142AB" w:rsidP="00C0731D">
      <w:r>
        <w:rPr>
          <w:noProof/>
        </w:rPr>
        <w:drawing>
          <wp:inline distT="0" distB="0" distL="0" distR="0" wp14:anchorId="55148D99" wp14:editId="6CA54020">
            <wp:extent cx="7754450" cy="53797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71" cstate="print">
                      <a:extLst>
                        <a:ext uri="{28A0092B-C50C-407E-A947-70E740481C1C}">
                          <a14:useLocalDpi xmlns:a14="http://schemas.microsoft.com/office/drawing/2010/main" val="0"/>
                        </a:ext>
                      </a:extLst>
                    </a:blip>
                    <a:stretch>
                      <a:fillRect/>
                    </a:stretch>
                  </pic:blipFill>
                  <pic:spPr bwMode="auto">
                    <a:xfrm>
                      <a:off x="0" y="0"/>
                      <a:ext cx="7763672" cy="5386118"/>
                    </a:xfrm>
                    <a:prstGeom prst="rect">
                      <a:avLst/>
                    </a:prstGeom>
                    <a:ln>
                      <a:noFill/>
                    </a:ln>
                    <a:extLst>
                      <a:ext uri="{53640926-AAD7-44D8-BBD7-CCE9431645EC}">
                        <a14:shadowObscured xmlns:a14="http://schemas.microsoft.com/office/drawing/2010/main"/>
                      </a:ext>
                    </a:extLst>
                  </pic:spPr>
                </pic:pic>
              </a:graphicData>
            </a:graphic>
          </wp:inline>
        </w:drawing>
      </w:r>
      <w:r w:rsidR="00C0731D">
        <w:br/>
      </w:r>
    </w:p>
    <w:p w14:paraId="386CD1DD" w14:textId="3B10BED2" w:rsidR="00EA5657" w:rsidRDefault="00EA5657" w:rsidP="00384EC5">
      <w:pPr>
        <w:pStyle w:val="Heading2"/>
      </w:pPr>
      <w:r>
        <w:lastRenderedPageBreak/>
        <w:t>Screw in the standoff</w:t>
      </w:r>
      <w:r w:rsidR="009F64ED">
        <w:t>s</w:t>
      </w:r>
    </w:p>
    <w:p w14:paraId="0C755DFA" w14:textId="29A92CF7" w:rsidR="004C7B60" w:rsidRPr="004C7B60" w:rsidRDefault="004C7B60" w:rsidP="004C7B60">
      <w:r>
        <w:t>If you are using the default 7mm standoffs with 6mm threads, then no special instruction. If you are using 6mm standoffs with 6mm threads, then it may work best if you don’t screw all the way into the wood – leave a 1mm gap.</w:t>
      </w:r>
    </w:p>
    <w:p w14:paraId="7A79C2B1" w14:textId="2B81013A" w:rsidR="00EA5657" w:rsidRPr="00EA5657" w:rsidRDefault="00EA5657" w:rsidP="00EA5657">
      <w:r>
        <w:rPr>
          <w:noProof/>
        </w:rPr>
        <w:drawing>
          <wp:inline distT="0" distB="0" distL="0" distR="0" wp14:anchorId="0F18D747" wp14:editId="7FA96F34">
            <wp:extent cx="4525236" cy="2781300"/>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4530897" cy="2784780"/>
                    </a:xfrm>
                    <a:prstGeom prst="rect">
                      <a:avLst/>
                    </a:prstGeom>
                  </pic:spPr>
                </pic:pic>
              </a:graphicData>
            </a:graphic>
          </wp:inline>
        </w:drawing>
      </w:r>
    </w:p>
    <w:p w14:paraId="00FA3AC7" w14:textId="77777777" w:rsidR="00EA5657" w:rsidRDefault="00EA5657"/>
    <w:p w14:paraId="09BAD9E2" w14:textId="77777777" w:rsidR="00EA5657" w:rsidRDefault="00EA5657" w:rsidP="00EA5657">
      <w:pPr>
        <w:pStyle w:val="Heading2"/>
      </w:pPr>
      <w:r>
        <w:t>Screw in knobs (rotary encoders)</w:t>
      </w:r>
    </w:p>
    <w:p w14:paraId="1D0BBB8F" w14:textId="77777777" w:rsidR="00EA5657" w:rsidRDefault="00EA5657" w:rsidP="00EA5657">
      <w:r>
        <w:rPr>
          <w:noProof/>
        </w:rPr>
        <w:drawing>
          <wp:inline distT="0" distB="0" distL="0" distR="0" wp14:anchorId="3E3B9539" wp14:editId="14624A73">
            <wp:extent cx="4495800" cy="2127288"/>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506418" cy="2132312"/>
                    </a:xfrm>
                    <a:prstGeom prst="rect">
                      <a:avLst/>
                    </a:prstGeom>
                  </pic:spPr>
                </pic:pic>
              </a:graphicData>
            </a:graphic>
          </wp:inline>
        </w:drawing>
      </w:r>
    </w:p>
    <w:p w14:paraId="37562102" w14:textId="77777777" w:rsidR="00EA5657" w:rsidRDefault="00EA5657" w:rsidP="00EA5657">
      <w:pPr>
        <w:pStyle w:val="Heading2"/>
      </w:pPr>
      <w:r>
        <w:lastRenderedPageBreak/>
        <w:t>Add glue</w:t>
      </w:r>
    </w:p>
    <w:p w14:paraId="506B3F4C" w14:textId="77777777" w:rsidR="00EA5657" w:rsidRDefault="00EA5657" w:rsidP="00EA5657">
      <w:r>
        <w:rPr>
          <w:noProof/>
        </w:rPr>
        <w:drawing>
          <wp:inline distT="0" distB="0" distL="0" distR="0" wp14:anchorId="07AE9602" wp14:editId="25E38707">
            <wp:extent cx="8686800" cy="50038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8686800" cy="5003800"/>
                    </a:xfrm>
                    <a:prstGeom prst="rect">
                      <a:avLst/>
                    </a:prstGeom>
                  </pic:spPr>
                </pic:pic>
              </a:graphicData>
            </a:graphic>
          </wp:inline>
        </w:drawing>
      </w:r>
    </w:p>
    <w:p w14:paraId="3D74552E" w14:textId="77777777" w:rsidR="00EA5657" w:rsidRDefault="00EA5657">
      <w:r>
        <w:br w:type="page"/>
      </w:r>
    </w:p>
    <w:p w14:paraId="7FB9C1FD" w14:textId="77777777" w:rsidR="00303F35" w:rsidRDefault="00EA5657" w:rsidP="00EA5657">
      <w:pPr>
        <w:pStyle w:val="Heading2"/>
      </w:pPr>
      <w:r>
        <w:lastRenderedPageBreak/>
        <w:t xml:space="preserve">Add Raspberry Pi </w:t>
      </w:r>
    </w:p>
    <w:p w14:paraId="1B82E411" w14:textId="0B8D74E7" w:rsidR="00EA5657" w:rsidRDefault="00303F35" w:rsidP="00303F35">
      <w:r>
        <w:t xml:space="preserve">To attach the Raspberry Pi, use four more standoffs. </w:t>
      </w:r>
    </w:p>
    <w:p w14:paraId="73030955" w14:textId="77777777" w:rsidR="00EA5657" w:rsidRDefault="00EA5657" w:rsidP="00EA5657">
      <w:r>
        <w:rPr>
          <w:noProof/>
        </w:rPr>
        <w:drawing>
          <wp:inline distT="0" distB="0" distL="0" distR="0" wp14:anchorId="6FCA72C2" wp14:editId="40C1F470">
            <wp:extent cx="8686800" cy="51028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8686800" cy="5102860"/>
                    </a:xfrm>
                    <a:prstGeom prst="rect">
                      <a:avLst/>
                    </a:prstGeom>
                  </pic:spPr>
                </pic:pic>
              </a:graphicData>
            </a:graphic>
          </wp:inline>
        </w:drawing>
      </w:r>
    </w:p>
    <w:p w14:paraId="3FFC4D64" w14:textId="77777777" w:rsidR="00EA5657" w:rsidRDefault="00EA5657">
      <w:r>
        <w:br w:type="page"/>
      </w:r>
    </w:p>
    <w:p w14:paraId="44FB22B5" w14:textId="40EC2CBC" w:rsidR="00EA5657" w:rsidRDefault="00A041A3" w:rsidP="00EA5657">
      <w:pPr>
        <w:pStyle w:val="Heading2"/>
      </w:pPr>
      <w:r>
        <w:lastRenderedPageBreak/>
        <w:t>Glue all but the lid</w:t>
      </w:r>
    </w:p>
    <w:p w14:paraId="12E1FFC0" w14:textId="40148124" w:rsidR="00EA5657" w:rsidRDefault="00A041A3" w:rsidP="00EA5657">
      <w:r>
        <w:t>Glue all but the lid together</w:t>
      </w:r>
      <w:r w:rsidR="00EA5657">
        <w:t>. To hold it together while drying, use painter’s tape.</w:t>
      </w:r>
      <w:r>
        <w:t xml:space="preserve"> After you have taped it, make sure that the lid fits. </w:t>
      </w:r>
      <w:r>
        <w:rPr>
          <w:b/>
        </w:rPr>
        <w:t>But d</w:t>
      </w:r>
      <w:r w:rsidRPr="00A041A3">
        <w:rPr>
          <w:b/>
        </w:rPr>
        <w:t>on’t glue the lid on</w:t>
      </w:r>
      <w:r>
        <w:t xml:space="preserve">. </w:t>
      </w:r>
      <w:r w:rsidR="00A250CC">
        <w:t xml:space="preserve">I suggest checking the lid fit again after 30 minutes. The lid should be </w:t>
      </w:r>
      <w:r w:rsidR="003E0264">
        <w:t xml:space="preserve">fit </w:t>
      </w:r>
      <w:r w:rsidR="00A250CC">
        <w:t>snug</w:t>
      </w:r>
      <w:r w:rsidR="003E0264">
        <w:t>ly</w:t>
      </w:r>
      <w:r w:rsidR="00A250CC">
        <w:t xml:space="preserve">, but come off with a bit of effort. </w:t>
      </w:r>
      <w:r w:rsidR="00A250CC" w:rsidRPr="00A250CC">
        <w:rPr>
          <w:b/>
        </w:rPr>
        <w:t>Again, don’t glue the lid on.</w:t>
      </w:r>
    </w:p>
    <w:p w14:paraId="10570F97" w14:textId="29730AB2" w:rsidR="006C4C97" w:rsidRDefault="00EA5657" w:rsidP="006C4C97">
      <w:r>
        <w:rPr>
          <w:noProof/>
        </w:rPr>
        <w:drawing>
          <wp:inline distT="0" distB="0" distL="0" distR="0" wp14:anchorId="2B070681" wp14:editId="31A4BD81">
            <wp:extent cx="7843855" cy="5052060"/>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QMusicBox1-case_glued_with_tape.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7920926" cy="5101700"/>
                    </a:xfrm>
                    <a:prstGeom prst="rect">
                      <a:avLst/>
                    </a:prstGeom>
                  </pic:spPr>
                </pic:pic>
              </a:graphicData>
            </a:graphic>
          </wp:inline>
        </w:drawing>
      </w:r>
    </w:p>
    <w:p w14:paraId="3D6E0C1B" w14:textId="77777777" w:rsidR="006C4C97" w:rsidRDefault="006C4C97" w:rsidP="006C4C97"/>
    <w:p w14:paraId="51A1CCCC" w14:textId="23062559" w:rsidR="00A250CC" w:rsidRDefault="00A250CC" w:rsidP="00A250CC"/>
    <w:p w14:paraId="33664FA0" w14:textId="2CF86E07" w:rsidR="00EA5657" w:rsidRDefault="00EA5657" w:rsidP="006C4C97">
      <w:pPr>
        <w:pStyle w:val="Heading2"/>
      </w:pPr>
      <w:r>
        <w:lastRenderedPageBreak/>
        <w:t xml:space="preserve">Let the glue dry overnight, then </w:t>
      </w:r>
      <w:r w:rsidR="009F64ED">
        <w:t xml:space="preserve">press to </w:t>
      </w:r>
      <w:r>
        <w:t xml:space="preserve">attach </w:t>
      </w:r>
      <w:r w:rsidR="008E34E7">
        <w:t xml:space="preserve">wood </w:t>
      </w:r>
      <w:r>
        <w:t>knobs</w:t>
      </w:r>
    </w:p>
    <w:p w14:paraId="0B4C85E1" w14:textId="503A62A9" w:rsidR="00EA5657" w:rsidRDefault="00EA5657" w:rsidP="00EA5657">
      <w:r>
        <w:rPr>
          <w:noProof/>
        </w:rPr>
        <w:drawing>
          <wp:inline distT="0" distB="0" distL="0" distR="0" wp14:anchorId="6AE7BF10" wp14:editId="5608BEFF">
            <wp:extent cx="5973818" cy="5341620"/>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QMusicBox1-case_glued_without_tap.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034724" cy="5396080"/>
                    </a:xfrm>
                    <a:prstGeom prst="rect">
                      <a:avLst/>
                    </a:prstGeom>
                  </pic:spPr>
                </pic:pic>
              </a:graphicData>
            </a:graphic>
          </wp:inline>
        </w:drawing>
      </w:r>
      <w:r>
        <w:br w:type="page"/>
      </w:r>
    </w:p>
    <w:p w14:paraId="6FBDEBC3" w14:textId="6B05BACC" w:rsidR="00EA5657" w:rsidRDefault="00EA5657" w:rsidP="00EA5657">
      <w:pPr>
        <w:pStyle w:val="Heading2"/>
      </w:pPr>
      <w:r>
        <w:lastRenderedPageBreak/>
        <w:t>Wire up the knobs</w:t>
      </w:r>
      <w:r w:rsidR="008659E0">
        <w:t xml:space="preserve"> and the LED</w:t>
      </w:r>
    </w:p>
    <w:p w14:paraId="0CDB5C53" w14:textId="670DBC82" w:rsidR="00304D79" w:rsidRDefault="00384EC5" w:rsidP="00EA5657">
      <w:r>
        <w:t xml:space="preserve">Attach wires from the knobs </w:t>
      </w:r>
      <w:r w:rsidR="008659E0">
        <w:t xml:space="preserve">and the LED </w:t>
      </w:r>
      <w:r>
        <w:t>to the Raspberry Pi as per the diagram and photo</w:t>
      </w:r>
      <w:r w:rsidR="00A041A3">
        <w:t>s</w:t>
      </w:r>
      <w:r>
        <w:t xml:space="preserve"> below. </w:t>
      </w:r>
      <w:r w:rsidR="00EA5657">
        <w:t>No soldering required – just press the wires into place.</w:t>
      </w:r>
    </w:p>
    <w:p w14:paraId="708835FF" w14:textId="5EC925A7" w:rsidR="00304D79" w:rsidRDefault="00DA30D3" w:rsidP="00EA5657">
      <w:r>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2pt;height:344.4pt" o:ole="">
            <v:imagedata r:id="rId78" o:title=""/>
          </v:shape>
          <o:OLEObject Type="Embed" ProgID="Visio.Drawing.11" ShapeID="_x0000_i1025" DrawAspect="Content" ObjectID="_1569518143" r:id="rId79"/>
        </w:object>
      </w:r>
    </w:p>
    <w:p w14:paraId="4B708F29" w14:textId="77777777" w:rsidR="00304D79" w:rsidRDefault="00304D79">
      <w:r>
        <w:br w:type="page"/>
      </w:r>
    </w:p>
    <w:p w14:paraId="6DC3E5F4" w14:textId="757CC1DB" w:rsidR="00304D79" w:rsidRDefault="008659E0">
      <w:r>
        <w:lastRenderedPageBreak/>
        <w:t>For the knobs, t</w:t>
      </w:r>
      <w:r w:rsidR="00304D79">
        <w:t>he result should be:</w:t>
      </w:r>
    </w:p>
    <w:p w14:paraId="60329DAA" w14:textId="77777777" w:rsidR="00304D79" w:rsidRDefault="00304D79">
      <w:r>
        <w:rPr>
          <w:noProof/>
        </w:rPr>
        <w:drawing>
          <wp:inline distT="0" distB="0" distL="0" distR="0" wp14:anchorId="495437B3" wp14:editId="03947740">
            <wp:extent cx="8686800" cy="52781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8686800" cy="5278120"/>
                    </a:xfrm>
                    <a:prstGeom prst="rect">
                      <a:avLst/>
                    </a:prstGeom>
                  </pic:spPr>
                </pic:pic>
              </a:graphicData>
            </a:graphic>
          </wp:inline>
        </w:drawing>
      </w:r>
    </w:p>
    <w:p w14:paraId="7DBF2DD5" w14:textId="77777777" w:rsidR="00304D79" w:rsidRDefault="00304D79">
      <w:r>
        <w:br w:type="page"/>
      </w:r>
    </w:p>
    <w:p w14:paraId="27E1F26C" w14:textId="545245A8" w:rsidR="008F7A92" w:rsidRDefault="001F07BA" w:rsidP="008F7A92">
      <w:r>
        <w:lastRenderedPageBreak/>
        <w:t>The LED will not go all the way through the hole. Which is good, as the LED is rather bright. Use a bit of glue to hold it in place</w:t>
      </w:r>
      <w:r w:rsidR="004D7D8D">
        <w:t>. T</w:t>
      </w:r>
      <w:r w:rsidR="008F7A92">
        <w:t>he result should be:</w:t>
      </w:r>
    </w:p>
    <w:p w14:paraId="61F7D3EC" w14:textId="77777777" w:rsidR="008F7A92" w:rsidRDefault="008F7A92" w:rsidP="008F7A92">
      <w:r>
        <w:rPr>
          <w:noProof/>
        </w:rPr>
        <w:drawing>
          <wp:inline distT="0" distB="0" distL="0" distR="0" wp14:anchorId="3F116B2C" wp14:editId="737F355B">
            <wp:extent cx="2947035" cy="5462939"/>
            <wp:effectExtent l="0" t="0" r="571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QMusicBox1-LED.jpg"/>
                    <pic:cNvPicPr/>
                  </pic:nvPicPr>
                  <pic:blipFill rotWithShape="1">
                    <a:blip r:embed="rId81" cstate="print">
                      <a:extLst>
                        <a:ext uri="{28A0092B-C50C-407E-A947-70E740481C1C}">
                          <a14:useLocalDpi xmlns:a14="http://schemas.microsoft.com/office/drawing/2010/main" val="0"/>
                        </a:ext>
                      </a:extLst>
                    </a:blip>
                    <a:srcRect l="62575"/>
                    <a:stretch/>
                  </pic:blipFill>
                  <pic:spPr bwMode="auto">
                    <a:xfrm>
                      <a:off x="0" y="0"/>
                      <a:ext cx="2950780" cy="5469880"/>
                    </a:xfrm>
                    <a:prstGeom prst="rect">
                      <a:avLst/>
                    </a:prstGeom>
                    <a:ln>
                      <a:noFill/>
                    </a:ln>
                    <a:extLst>
                      <a:ext uri="{53640926-AAD7-44D8-BBD7-CCE9431645EC}">
                        <a14:shadowObscured xmlns:a14="http://schemas.microsoft.com/office/drawing/2010/main"/>
                      </a:ext>
                    </a:extLst>
                  </pic:spPr>
                </pic:pic>
              </a:graphicData>
            </a:graphic>
          </wp:inline>
        </w:drawing>
      </w:r>
    </w:p>
    <w:p w14:paraId="38413CA0" w14:textId="77777777" w:rsidR="008F7A92" w:rsidRDefault="008F7A92">
      <w:r>
        <w:br w:type="page"/>
      </w:r>
    </w:p>
    <w:p w14:paraId="66E1B0B5" w14:textId="77777777" w:rsidR="008F7A92" w:rsidRDefault="008F7A92" w:rsidP="008F7A92">
      <w:pPr>
        <w:pStyle w:val="Heading2"/>
      </w:pPr>
      <w:r>
        <w:lastRenderedPageBreak/>
        <w:t>Screw in the headphone socket</w:t>
      </w:r>
    </w:p>
    <w:p w14:paraId="3CA21FDC" w14:textId="77777777" w:rsidR="008F7A92" w:rsidRDefault="008F7A92" w:rsidP="008F7A92">
      <w:r>
        <w:rPr>
          <w:noProof/>
        </w:rPr>
        <w:drawing>
          <wp:inline distT="0" distB="0" distL="0" distR="0" wp14:anchorId="17946BC2" wp14:editId="7BCB1FAC">
            <wp:extent cx="2652794" cy="5577840"/>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654141" cy="5580673"/>
                    </a:xfrm>
                    <a:prstGeom prst="rect">
                      <a:avLst/>
                    </a:prstGeom>
                  </pic:spPr>
                </pic:pic>
              </a:graphicData>
            </a:graphic>
          </wp:inline>
        </w:drawing>
      </w:r>
    </w:p>
    <w:p w14:paraId="48F6068E" w14:textId="77777777" w:rsidR="008F7A92" w:rsidRDefault="008F7A92">
      <w:r>
        <w:br w:type="page"/>
      </w:r>
    </w:p>
    <w:p w14:paraId="59F47B6E" w14:textId="77777777" w:rsidR="008F7A92" w:rsidRDefault="008F7A92" w:rsidP="008F7A92">
      <w:pPr>
        <w:pStyle w:val="Heading2"/>
      </w:pPr>
      <w:r>
        <w:lastRenderedPageBreak/>
        <w:t>Connect the audio cable</w:t>
      </w:r>
    </w:p>
    <w:p w14:paraId="2D400D7E" w14:textId="7B8D0219" w:rsidR="008F7A92" w:rsidRDefault="008F7A92" w:rsidP="008F7A92">
      <w:r>
        <w:t>Connect the</w:t>
      </w:r>
      <w:r w:rsidR="00633731">
        <w:t xml:space="preserve"> audio cable from </w:t>
      </w:r>
      <w:r>
        <w:t xml:space="preserve">the </w:t>
      </w:r>
      <w:r w:rsidR="00A041A3">
        <w:t xml:space="preserve">headphone </w:t>
      </w:r>
      <w:r>
        <w:t xml:space="preserve">socket that you just installed </w:t>
      </w:r>
      <w:r w:rsidR="00633731">
        <w:t xml:space="preserve">to the </w:t>
      </w:r>
      <w:r w:rsidR="00A041A3">
        <w:t>headphone socket on the back</w:t>
      </w:r>
      <w:r w:rsidR="00633731">
        <w:t xml:space="preserve"> of the Raspberry Pi, see the silver bits below:</w:t>
      </w:r>
    </w:p>
    <w:p w14:paraId="108FD56B" w14:textId="77777777" w:rsidR="008F7A92" w:rsidRDefault="008F7A92" w:rsidP="008F7A92">
      <w:r>
        <w:rPr>
          <w:noProof/>
        </w:rPr>
        <w:drawing>
          <wp:inline distT="0" distB="0" distL="0" distR="0" wp14:anchorId="496F2873" wp14:editId="5CA87241">
            <wp:extent cx="5402442" cy="5013960"/>
            <wp:effectExtent l="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QMusicBox1-audio_cable.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403594" cy="5015029"/>
                    </a:xfrm>
                    <a:prstGeom prst="rect">
                      <a:avLst/>
                    </a:prstGeom>
                  </pic:spPr>
                </pic:pic>
              </a:graphicData>
            </a:graphic>
          </wp:inline>
        </w:drawing>
      </w:r>
    </w:p>
    <w:p w14:paraId="65B035E0" w14:textId="77777777" w:rsidR="008F7A92" w:rsidRDefault="008F7A92">
      <w:r>
        <w:br w:type="page"/>
      </w:r>
    </w:p>
    <w:p w14:paraId="44B4775F" w14:textId="2078EF63" w:rsidR="008F7A92" w:rsidRDefault="008F7A92" w:rsidP="008F7A92">
      <w:pPr>
        <w:pStyle w:val="Heading2"/>
      </w:pPr>
      <w:r>
        <w:lastRenderedPageBreak/>
        <w:t>Insert the micro SD card</w:t>
      </w:r>
    </w:p>
    <w:p w14:paraId="5A8475B1" w14:textId="095B8FC8" w:rsidR="008F7A92" w:rsidRPr="008F7A92" w:rsidRDefault="008F7A92" w:rsidP="008F7A92">
      <w:r>
        <w:t>The micro SD card goes in a socket on the underside of the Raspberry Pi. Once inserted, only a small portion of the micro SD card is visible. See the photo below showing the micro SD card just above the letters “de”.</w:t>
      </w:r>
    </w:p>
    <w:p w14:paraId="0FBE089C" w14:textId="77777777" w:rsidR="008F7A92" w:rsidRDefault="008F7A92" w:rsidP="008F7A92">
      <w:r>
        <w:rPr>
          <w:noProof/>
        </w:rPr>
        <w:drawing>
          <wp:inline distT="0" distB="0" distL="0" distR="0" wp14:anchorId="3DCBF1A6" wp14:editId="65069702">
            <wp:extent cx="3318595" cy="49987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QMusicBox1-micro_SD.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3321053" cy="5002423"/>
                    </a:xfrm>
                    <a:prstGeom prst="rect">
                      <a:avLst/>
                    </a:prstGeom>
                  </pic:spPr>
                </pic:pic>
              </a:graphicData>
            </a:graphic>
          </wp:inline>
        </w:drawing>
      </w:r>
    </w:p>
    <w:p w14:paraId="3E687896" w14:textId="77777777" w:rsidR="008F7A92" w:rsidRDefault="008F7A92">
      <w:r>
        <w:br w:type="page"/>
      </w:r>
    </w:p>
    <w:p w14:paraId="3A89347F" w14:textId="77777777" w:rsidR="008F7A92" w:rsidRDefault="008F7A92" w:rsidP="008F7A92">
      <w:pPr>
        <w:pStyle w:val="Heading2"/>
      </w:pPr>
      <w:r>
        <w:lastRenderedPageBreak/>
        <w:t>Insert the USB memory stick (the music)</w:t>
      </w:r>
    </w:p>
    <w:p w14:paraId="0AD196B6" w14:textId="77777777" w:rsidR="00651B75" w:rsidRDefault="008F7A92" w:rsidP="008F7A92">
      <w:r>
        <w:rPr>
          <w:noProof/>
        </w:rPr>
        <w:drawing>
          <wp:inline distT="0" distB="0" distL="0" distR="0" wp14:anchorId="21A2C388" wp14:editId="1CA1A1B5">
            <wp:extent cx="7498080" cy="4998720"/>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QMusicBox1-USB.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7498080" cy="4998720"/>
                    </a:xfrm>
                    <a:prstGeom prst="rect">
                      <a:avLst/>
                    </a:prstGeom>
                  </pic:spPr>
                </pic:pic>
              </a:graphicData>
            </a:graphic>
          </wp:inline>
        </w:drawing>
      </w:r>
    </w:p>
    <w:p w14:paraId="05F368AE" w14:textId="77777777" w:rsidR="00651B75" w:rsidRDefault="00651B75">
      <w:r>
        <w:br w:type="page"/>
      </w:r>
    </w:p>
    <w:p w14:paraId="068AA872" w14:textId="5708B64A" w:rsidR="00651B75" w:rsidRDefault="003F3734" w:rsidP="00651B75">
      <w:pPr>
        <w:pStyle w:val="Heading2"/>
      </w:pPr>
      <w:r>
        <w:lastRenderedPageBreak/>
        <w:t>Put the lid on</w:t>
      </w:r>
    </w:p>
    <w:p w14:paraId="65E1EEE5" w14:textId="51C38B52" w:rsidR="00440E7F" w:rsidRDefault="00651B75" w:rsidP="003F3734">
      <w:r>
        <w:rPr>
          <w:noProof/>
        </w:rPr>
        <w:drawing>
          <wp:inline distT="0" distB="0" distL="0" distR="0" wp14:anchorId="7C6C5310" wp14:editId="21462383">
            <wp:extent cx="7402685" cy="5669280"/>
            <wp:effectExtent l="0" t="0" r="825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7404096" cy="5670361"/>
                    </a:xfrm>
                    <a:prstGeom prst="rect">
                      <a:avLst/>
                    </a:prstGeom>
                  </pic:spPr>
                </pic:pic>
              </a:graphicData>
            </a:graphic>
          </wp:inline>
        </w:drawing>
      </w:r>
      <w:r w:rsidR="00440E7F">
        <w:br w:type="page"/>
      </w:r>
    </w:p>
    <w:p w14:paraId="3B428EE9" w14:textId="41D68CE0" w:rsidR="001B71B6" w:rsidRDefault="003F3734" w:rsidP="003F3734">
      <w:pPr>
        <w:pStyle w:val="Heading2"/>
      </w:pPr>
      <w:r>
        <w:lastRenderedPageBreak/>
        <w:t>Test it</w:t>
      </w:r>
    </w:p>
    <w:p w14:paraId="037160A2" w14:textId="12283F20" w:rsidR="001B71B6" w:rsidRDefault="003A23B8" w:rsidP="001B71B6">
      <w:r>
        <w:t xml:space="preserve">Now that you have assembled everything, </w:t>
      </w:r>
      <w:r w:rsidR="001B71B6">
        <w:t>it is time to test.</w:t>
      </w:r>
    </w:p>
    <w:tbl>
      <w:tblPr>
        <w:tblStyle w:val="TableGrid"/>
        <w:tblW w:w="0" w:type="auto"/>
        <w:tblLook w:val="04A0" w:firstRow="1" w:lastRow="0" w:firstColumn="1" w:lastColumn="0" w:noHBand="0" w:noVBand="1"/>
      </w:tblPr>
      <w:tblGrid>
        <w:gridCol w:w="2425"/>
        <w:gridCol w:w="10525"/>
      </w:tblGrid>
      <w:tr w:rsidR="001B71B6" w14:paraId="68BA90A6" w14:textId="77777777" w:rsidTr="001E62EF">
        <w:tc>
          <w:tcPr>
            <w:tcW w:w="2425" w:type="dxa"/>
            <w:shd w:val="clear" w:color="auto" w:fill="D9D9D9" w:themeFill="background1" w:themeFillShade="D9"/>
          </w:tcPr>
          <w:p w14:paraId="2F94CE1E" w14:textId="23BCA25D" w:rsidR="001B71B6" w:rsidRPr="00E23A16" w:rsidRDefault="009E635D" w:rsidP="001E62EF">
            <w:pPr>
              <w:rPr>
                <w:b/>
              </w:rPr>
            </w:pPr>
            <w:r>
              <w:rPr>
                <w:b/>
              </w:rPr>
              <w:t>Test</w:t>
            </w:r>
          </w:p>
        </w:tc>
        <w:tc>
          <w:tcPr>
            <w:tcW w:w="10525" w:type="dxa"/>
            <w:shd w:val="clear" w:color="auto" w:fill="D9D9D9" w:themeFill="background1" w:themeFillShade="D9"/>
          </w:tcPr>
          <w:p w14:paraId="7AB40F44" w14:textId="77777777" w:rsidR="001B71B6" w:rsidRPr="00E23A16" w:rsidRDefault="001B71B6" w:rsidP="001E62EF">
            <w:pPr>
              <w:rPr>
                <w:b/>
              </w:rPr>
            </w:pPr>
            <w:r>
              <w:rPr>
                <w:b/>
              </w:rPr>
              <w:t>Description &amp; Expectation</w:t>
            </w:r>
          </w:p>
        </w:tc>
      </w:tr>
      <w:tr w:rsidR="001B71B6" w14:paraId="3707FECD" w14:textId="77777777" w:rsidTr="001E62EF">
        <w:tc>
          <w:tcPr>
            <w:tcW w:w="2425" w:type="dxa"/>
          </w:tcPr>
          <w:p w14:paraId="584C0E57" w14:textId="6BB91481" w:rsidR="001B71B6" w:rsidRDefault="001F07BA" w:rsidP="001E62EF">
            <w:r>
              <w:t>Light 20</w:t>
            </w:r>
            <w:r w:rsidR="006F694E">
              <w:t>sec</w:t>
            </w:r>
            <w:r w:rsidR="001B71B6">
              <w:t xml:space="preserve"> after power on</w:t>
            </w:r>
          </w:p>
        </w:tc>
        <w:tc>
          <w:tcPr>
            <w:tcW w:w="10525" w:type="dxa"/>
          </w:tcPr>
          <w:p w14:paraId="78CEF7DE" w14:textId="0E64508F" w:rsidR="001B71B6" w:rsidRDefault="001B71B6" w:rsidP="00486916">
            <w:r>
              <w:t xml:space="preserve">The indicator </w:t>
            </w:r>
            <w:r w:rsidR="00486916">
              <w:t>LED</w:t>
            </w:r>
            <w:r>
              <w:t xml:space="preserve"> turns on when DQMusicBox is ready to play music, w</w:t>
            </w:r>
            <w:r w:rsidR="000708F5">
              <w:t>hich is generally about 15</w:t>
            </w:r>
            <w:r w:rsidR="006F694E">
              <w:t xml:space="preserve"> seconds</w:t>
            </w:r>
            <w:r>
              <w:t xml:space="preserve"> after power on.</w:t>
            </w:r>
          </w:p>
        </w:tc>
      </w:tr>
      <w:tr w:rsidR="001B71B6" w14:paraId="01FF91EA" w14:textId="77777777" w:rsidTr="001E62EF">
        <w:tc>
          <w:tcPr>
            <w:tcW w:w="2425" w:type="dxa"/>
          </w:tcPr>
          <w:p w14:paraId="48C6E1C1" w14:textId="77777777" w:rsidR="001B71B6" w:rsidRDefault="001B71B6" w:rsidP="001E62EF">
            <w:r>
              <w:t>Start song</w:t>
            </w:r>
          </w:p>
        </w:tc>
        <w:tc>
          <w:tcPr>
            <w:tcW w:w="10525" w:type="dxa"/>
          </w:tcPr>
          <w:p w14:paraId="10CF7671" w14:textId="77777777" w:rsidR="001B71B6" w:rsidRDefault="001B71B6" w:rsidP="001E62EF">
            <w:r>
              <w:t>Turning either of the knobs will start music playing.</w:t>
            </w:r>
          </w:p>
        </w:tc>
      </w:tr>
      <w:tr w:rsidR="001B71B6" w14:paraId="5728C02D" w14:textId="77777777" w:rsidTr="001E62EF">
        <w:tc>
          <w:tcPr>
            <w:tcW w:w="2425" w:type="dxa"/>
          </w:tcPr>
          <w:p w14:paraId="448D6EB6" w14:textId="77777777" w:rsidR="001B71B6" w:rsidRDefault="001B71B6" w:rsidP="001E62EF">
            <w:r>
              <w:t>Change song</w:t>
            </w:r>
          </w:p>
        </w:tc>
        <w:tc>
          <w:tcPr>
            <w:tcW w:w="10525" w:type="dxa"/>
          </w:tcPr>
          <w:p w14:paraId="103833D2" w14:textId="6149BFC1" w:rsidR="001B71B6" w:rsidRDefault="001B71B6" w:rsidP="001E62EF">
            <w:r>
              <w:t>Turn the songs knob.  If you go forward and backward through the song list as expected, then all is well.</w:t>
            </w:r>
          </w:p>
        </w:tc>
      </w:tr>
      <w:tr w:rsidR="001B71B6" w14:paraId="560A2CB6" w14:textId="77777777" w:rsidTr="001E62EF">
        <w:tc>
          <w:tcPr>
            <w:tcW w:w="2425" w:type="dxa"/>
          </w:tcPr>
          <w:p w14:paraId="516163BA" w14:textId="77777777" w:rsidR="001B71B6" w:rsidRDefault="001B71B6" w:rsidP="001E62EF">
            <w:r>
              <w:t>Change volume</w:t>
            </w:r>
          </w:p>
        </w:tc>
        <w:tc>
          <w:tcPr>
            <w:tcW w:w="10525" w:type="dxa"/>
          </w:tcPr>
          <w:p w14:paraId="6571B3C3" w14:textId="08470C57" w:rsidR="001B71B6" w:rsidRDefault="001B71B6" w:rsidP="001E62EF">
            <w:r>
              <w:t>Turn the volume knob. If the volume goes up and down as expected, then all is well.</w:t>
            </w:r>
          </w:p>
        </w:tc>
      </w:tr>
      <w:tr w:rsidR="001B71B6" w14:paraId="00913F81" w14:textId="77777777" w:rsidTr="001E62EF">
        <w:tc>
          <w:tcPr>
            <w:tcW w:w="2425" w:type="dxa"/>
          </w:tcPr>
          <w:p w14:paraId="5F621908" w14:textId="77777777" w:rsidR="001B71B6" w:rsidRDefault="001B71B6" w:rsidP="001E62EF">
            <w:r>
              <w:t>Pause</w:t>
            </w:r>
          </w:p>
        </w:tc>
        <w:tc>
          <w:tcPr>
            <w:tcW w:w="10525" w:type="dxa"/>
          </w:tcPr>
          <w:p w14:paraId="51673CB8" w14:textId="345F1578" w:rsidR="001B71B6" w:rsidRDefault="001B71B6" w:rsidP="001E62EF">
            <w:r>
              <w:t>Tap the volume knob</w:t>
            </w:r>
            <w:r w:rsidR="00205254">
              <w:t>, song should pause</w:t>
            </w:r>
            <w:r>
              <w:t>. Tap the songs knob</w:t>
            </w:r>
            <w:r w:rsidR="00205254">
              <w:t>, this should also pause the song</w:t>
            </w:r>
            <w:r>
              <w:t>.</w:t>
            </w:r>
          </w:p>
        </w:tc>
      </w:tr>
      <w:tr w:rsidR="001B71B6" w14:paraId="57F6FE6A" w14:textId="77777777" w:rsidTr="001E62EF">
        <w:tc>
          <w:tcPr>
            <w:tcW w:w="2425" w:type="dxa"/>
          </w:tcPr>
          <w:p w14:paraId="36F6595D" w14:textId="2B11D8E2" w:rsidR="001B71B6" w:rsidRDefault="009E635D" w:rsidP="001E62EF">
            <w:proofErr w:type="spellStart"/>
            <w:r>
              <w:t>Unpause</w:t>
            </w:r>
            <w:proofErr w:type="spellEnd"/>
          </w:p>
        </w:tc>
        <w:tc>
          <w:tcPr>
            <w:tcW w:w="10525" w:type="dxa"/>
          </w:tcPr>
          <w:p w14:paraId="23CF04C7" w14:textId="2456550D" w:rsidR="001B71B6" w:rsidRDefault="009E635D" w:rsidP="001E62EF">
            <w:r>
              <w:t>Tap a knob</w:t>
            </w:r>
          </w:p>
        </w:tc>
      </w:tr>
    </w:tbl>
    <w:p w14:paraId="659256DF" w14:textId="77777777" w:rsidR="001B71B6" w:rsidRDefault="001B71B6" w:rsidP="001B71B6"/>
    <w:p w14:paraId="1D7F5184" w14:textId="38A17EF8" w:rsidR="0077504F" w:rsidRDefault="0077504F" w:rsidP="0077504F">
      <w:pPr>
        <w:pStyle w:val="Heading2"/>
      </w:pPr>
      <w:r>
        <w:t>If one or both knows do the opposite of what you expect</w:t>
      </w:r>
    </w:p>
    <w:p w14:paraId="1A9A47BB" w14:textId="26DC5ADF" w:rsidR="00D80D72" w:rsidRDefault="00D80D72" w:rsidP="00D80D72">
      <w:r>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t>(don’t touch the Pi itself)</w:t>
      </w:r>
      <w:r>
        <w:t>:</w:t>
      </w:r>
    </w:p>
    <w:p w14:paraId="2BBE8E4D" w14:textId="77777777" w:rsidR="00D80D72" w:rsidRDefault="00D80D72" w:rsidP="00D80D72">
      <w:r>
        <w:rPr>
          <w:noProof/>
        </w:rPr>
        <w:drawing>
          <wp:inline distT="0" distB="0" distL="0" distR="0" wp14:anchorId="09D1A1E3" wp14:editId="104E41A5">
            <wp:extent cx="5280660" cy="35204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280660" cy="3520440"/>
                    </a:xfrm>
                    <a:prstGeom prst="rect">
                      <a:avLst/>
                    </a:prstGeom>
                  </pic:spPr>
                </pic:pic>
              </a:graphicData>
            </a:graphic>
          </wp:inline>
        </w:drawing>
      </w:r>
      <w:r>
        <w:br w:type="page"/>
      </w:r>
    </w:p>
    <w:p w14:paraId="6C520C64" w14:textId="3BDF69E0" w:rsidR="002D0F63" w:rsidRDefault="002D0F63" w:rsidP="008659E0">
      <w:pPr>
        <w:pStyle w:val="Heading2"/>
      </w:pPr>
      <w:r>
        <w:lastRenderedPageBreak/>
        <w:t>Tape instructions</w:t>
      </w:r>
    </w:p>
    <w:p w14:paraId="1778C7DF" w14:textId="55E30149" w:rsidR="002D0F63" w:rsidRDefault="008659E0" w:rsidP="002D0F63">
      <w:r>
        <w:t xml:space="preserve">Print this page and tape the </w:t>
      </w:r>
      <w:r w:rsidR="002D0F63">
        <w:t>instructions</w:t>
      </w:r>
      <w:r>
        <w:t xml:space="preserve"> </w:t>
      </w:r>
      <w:r w:rsidR="00B20CFA">
        <w:t xml:space="preserve">in the box </w:t>
      </w:r>
      <w:r>
        <w:t>below</w:t>
      </w:r>
      <w:r w:rsidR="002D0F63">
        <w:t xml:space="preserve"> to the bottom of your new DQMusicBox:</w:t>
      </w:r>
    </w:p>
    <w:tbl>
      <w:tblPr>
        <w:tblStyle w:val="TableGrid"/>
        <w:tblW w:w="0" w:type="auto"/>
        <w:tblLook w:val="04A0" w:firstRow="1" w:lastRow="0" w:firstColumn="1" w:lastColumn="0" w:noHBand="0" w:noVBand="1"/>
      </w:tblPr>
      <w:tblGrid>
        <w:gridCol w:w="7195"/>
      </w:tblGrid>
      <w:tr w:rsidR="002D0F63" w14:paraId="0D2DFCA7" w14:textId="77777777" w:rsidTr="002D0F63">
        <w:tc>
          <w:tcPr>
            <w:tcW w:w="7195" w:type="dxa"/>
          </w:tcPr>
          <w:p w14:paraId="255E1629" w14:textId="77777777" w:rsidR="002D0F63" w:rsidRPr="000104BB" w:rsidRDefault="002D0F63" w:rsidP="002D0F63">
            <w:pPr>
              <w:spacing w:after="80"/>
              <w:jc w:val="center"/>
              <w:rPr>
                <w:sz w:val="30"/>
                <w:szCs w:val="30"/>
              </w:rPr>
            </w:pPr>
            <w:r w:rsidRPr="000104BB">
              <w:rPr>
                <w:rFonts w:ascii="Neubau" w:eastAsiaTheme="majorEastAsia" w:hAnsi="Neubau" w:cstheme="majorBidi"/>
                <w:b/>
                <w:color w:val="2E74B5" w:themeColor="accent1" w:themeShade="BF"/>
                <w:sz w:val="30"/>
                <w:szCs w:val="30"/>
              </w:rPr>
              <w:t>To create personalized music</w:t>
            </w:r>
          </w:p>
          <w:p w14:paraId="2584F9E3" w14:textId="0D9C70A5" w:rsidR="002D0F63" w:rsidRPr="008659E0" w:rsidRDefault="008659E0" w:rsidP="008659E0">
            <w:pPr>
              <w:rPr>
                <w:sz w:val="24"/>
                <w:szCs w:val="24"/>
              </w:rPr>
            </w:pPr>
            <w:r>
              <w:rPr>
                <w:rFonts w:ascii="Neubau" w:eastAsiaTheme="majorEastAsia" w:hAnsi="Neubau" w:cstheme="majorBidi"/>
                <w:b/>
                <w:color w:val="2E74B5" w:themeColor="accent1" w:themeShade="BF"/>
                <w:sz w:val="24"/>
                <w:szCs w:val="24"/>
              </w:rPr>
              <w:t>Organize the music on your computer</w:t>
            </w:r>
          </w:p>
          <w:p w14:paraId="79734EE1" w14:textId="77777777" w:rsidR="002D0F63" w:rsidRDefault="002D0F63" w:rsidP="002D0F63">
            <w:r>
              <w:rPr>
                <w:noProof/>
              </w:rPr>
              <w:drawing>
                <wp:anchor distT="0" distB="0" distL="114300" distR="114300" simplePos="0" relativeHeight="251672576"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t>One folder per album. Use MP3 files, must have .mp3 file extension. Or iTunes files (.m4a). Or FLAC files (.</w:t>
            </w:r>
            <w:proofErr w:type="spellStart"/>
            <w:r>
              <w:t>flac</w:t>
            </w:r>
            <w:proofErr w:type="spellEnd"/>
            <w:r>
              <w:t>). Optionally, use folder names prefixes to specify the play order e.g. A_, B_</w:t>
            </w:r>
          </w:p>
          <w:p w14:paraId="57A610A3" w14:textId="77777777" w:rsidR="002D0F63" w:rsidRDefault="002D0F63" w:rsidP="002D0F63"/>
          <w:p w14:paraId="68496396" w14:textId="46A0C42C" w:rsidR="008659E0" w:rsidRPr="008659E0" w:rsidRDefault="008659E0" w:rsidP="008659E0">
            <w:pPr>
              <w:rPr>
                <w:sz w:val="24"/>
                <w:szCs w:val="24"/>
              </w:rPr>
            </w:pPr>
            <w:r>
              <w:rPr>
                <w:rFonts w:ascii="Neubau" w:eastAsiaTheme="majorEastAsia" w:hAnsi="Neubau" w:cstheme="majorBidi"/>
                <w:b/>
                <w:color w:val="2E74B5" w:themeColor="accent1" w:themeShade="BF"/>
                <w:sz w:val="24"/>
                <w:szCs w:val="24"/>
              </w:rPr>
              <w:t>Copy the music to the USB thumb drive</w:t>
            </w:r>
          </w:p>
          <w:p w14:paraId="5D393008" w14:textId="45D342BC" w:rsidR="002D0F63" w:rsidRDefault="002D0F63" w:rsidP="008659E0">
            <w:pPr>
              <w:pStyle w:val="ListParagraph"/>
              <w:numPr>
                <w:ilvl w:val="0"/>
                <w:numId w:val="27"/>
              </w:numPr>
            </w:pPr>
            <w:r>
              <w:rPr>
                <w:noProof/>
              </w:rPr>
              <w:drawing>
                <wp:anchor distT="0" distB="0" distL="114300" distR="114300" simplePos="0" relativeHeight="25167155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t>Unplug your DQMusicBox.</w:t>
            </w:r>
          </w:p>
          <w:p w14:paraId="75F47A7F" w14:textId="77777777" w:rsidR="002D0F63" w:rsidRDefault="002D0F63" w:rsidP="002D0F63">
            <w:pPr>
              <w:pStyle w:val="ListParagraph"/>
              <w:numPr>
                <w:ilvl w:val="0"/>
                <w:numId w:val="27"/>
              </w:numPr>
            </w:pPr>
            <w:r>
              <w:t>Remove the USB thumb drive and place in your computer.</w:t>
            </w:r>
          </w:p>
          <w:p w14:paraId="3F0C40F0" w14:textId="77777777" w:rsidR="002D0F63" w:rsidRDefault="002D0F63" w:rsidP="002D0F63">
            <w:pPr>
              <w:pStyle w:val="ListParagraph"/>
              <w:numPr>
                <w:ilvl w:val="0"/>
                <w:numId w:val="27"/>
              </w:numPr>
            </w:pPr>
            <w:r>
              <w:t>Copy music files from your computer to the USB thumb drive.</w:t>
            </w:r>
          </w:p>
          <w:p w14:paraId="5424191E" w14:textId="77777777" w:rsidR="002D0F63" w:rsidRDefault="002D0F63" w:rsidP="002D0F63">
            <w:pPr>
              <w:pStyle w:val="ListParagraph"/>
              <w:numPr>
                <w:ilvl w:val="0"/>
                <w:numId w:val="27"/>
              </w:numPr>
            </w:pPr>
            <w:r>
              <w:t>Put the USB thumb drive back in the DQMusicBox.</w:t>
            </w:r>
          </w:p>
          <w:p w14:paraId="07E47D40" w14:textId="77777777" w:rsidR="002D0F63" w:rsidRDefault="002D0F63" w:rsidP="002D0F63">
            <w:pPr>
              <w:pStyle w:val="ListParagraph"/>
              <w:numPr>
                <w:ilvl w:val="0"/>
                <w:numId w:val="27"/>
              </w:numPr>
            </w:pPr>
            <w:r>
              <w:t>Plug in your DQMusicBox.</w:t>
            </w:r>
          </w:p>
          <w:p w14:paraId="67E311C7" w14:textId="77777777" w:rsidR="002D0F63" w:rsidRDefault="002D0F63" w:rsidP="002D0F63"/>
        </w:tc>
      </w:tr>
    </w:tbl>
    <w:p w14:paraId="2A974347" w14:textId="191A23B3" w:rsidR="008659E0" w:rsidRPr="002D0F63" w:rsidRDefault="008659E0" w:rsidP="008659E0">
      <w:pPr>
        <w:pStyle w:val="Heading2"/>
        <w:numPr>
          <w:ilvl w:val="0"/>
          <w:numId w:val="0"/>
        </w:numPr>
      </w:pPr>
    </w:p>
    <w:p w14:paraId="5910E4A3" w14:textId="1CF13384" w:rsidR="001B71B6" w:rsidRDefault="003A23B8" w:rsidP="008659E0">
      <w:pPr>
        <w:pStyle w:val="Heading2"/>
      </w:pPr>
      <w:r>
        <w:t>Congratulations</w:t>
      </w:r>
    </w:p>
    <w:p w14:paraId="2211E10B" w14:textId="658A68E7" w:rsidR="00981241" w:rsidRDefault="003A23B8">
      <w:r>
        <w:t>Congratulations! You should have a fully functional DQMusi</w:t>
      </w:r>
      <w:r w:rsidR="00486916">
        <w:t>cBox.</w:t>
      </w:r>
    </w:p>
    <w:p w14:paraId="09E74861" w14:textId="77777777" w:rsidR="00981241" w:rsidRDefault="00981241">
      <w:r>
        <w:br w:type="page"/>
      </w:r>
    </w:p>
    <w:p w14:paraId="6D98ABC6" w14:textId="511954ED" w:rsidR="00046241" w:rsidRDefault="00046241" w:rsidP="00981241">
      <w:pPr>
        <w:pStyle w:val="Heading1"/>
      </w:pPr>
      <w:r>
        <w:lastRenderedPageBreak/>
        <w:t>Appendix 1: Write protect the SD card</w:t>
      </w:r>
    </w:p>
    <w:p w14:paraId="53DBD622" w14:textId="6FFD7DC4" w:rsidR="00F16EBA" w:rsidRPr="00F16EBA" w:rsidRDefault="00164500" w:rsidP="00F16EBA">
      <w:pPr>
        <w:pStyle w:val="Heading2"/>
      </w:pPr>
      <w:r>
        <w:t>About SD card write protection TMP_WRITE_PROTECT</w:t>
      </w:r>
    </w:p>
    <w:p w14:paraId="420D7B31" w14:textId="19D1D11C" w:rsidR="00046241" w:rsidRDefault="00046241" w:rsidP="00046241">
      <w:r w:rsidRPr="008269EA">
        <w:rPr>
          <w:b/>
          <w:sz w:val="22"/>
        </w:rPr>
        <w:t>This step is optional.</w:t>
      </w:r>
      <w:r>
        <w:t xml:space="preserve"> It will increase the durability of the system.</w:t>
      </w:r>
      <w:r w:rsidR="008269EA">
        <w:t xml:space="preserve"> If you or your friend already work with Raspberry </w:t>
      </w:r>
      <w:proofErr w:type="spellStart"/>
      <w:r w:rsidR="008269EA">
        <w:t>Pis</w:t>
      </w:r>
      <w:proofErr w:type="spellEnd"/>
      <w:r w:rsidR="008269EA">
        <w:t>, you may find this fun. If you don’t then you might find this frustrating and it’s perfectly OK to skip this optional step.</w:t>
      </w:r>
    </w:p>
    <w:p w14:paraId="214FD965" w14:textId="642F42F3" w:rsidR="008269EA" w:rsidRDefault="008269EA" w:rsidP="00046241">
      <w:r>
        <w:t>About TMP_WRITE_PROTECT:</w:t>
      </w:r>
    </w:p>
    <w:p w14:paraId="030D0C72" w14:textId="3D09A339" w:rsidR="00D12778" w:rsidRDefault="002B5A2C" w:rsidP="00D12778">
      <w:pPr>
        <w:pStyle w:val="ListParagraph"/>
        <w:numPr>
          <w:ilvl w:val="0"/>
          <w:numId w:val="25"/>
        </w:numPr>
      </w:pPr>
      <w:r>
        <w:t>Raspbian and</w:t>
      </w:r>
      <w:r w:rsidR="00D12778">
        <w:t xml:space="preserve"> </w:t>
      </w:r>
      <w:proofErr w:type="spellStart"/>
      <w:r w:rsidR="00D12778">
        <w:t>DietPi</w:t>
      </w:r>
      <w:proofErr w:type="spellEnd"/>
      <w:r w:rsidR="00D12778">
        <w:t>, don’t generally like to be rudely shut down i.e. having the power plug pulled.</w:t>
      </w:r>
    </w:p>
    <w:p w14:paraId="36E49DE0" w14:textId="7C63927A" w:rsidR="00D12778" w:rsidRDefault="00D12778" w:rsidP="00D12778">
      <w:pPr>
        <w:pStyle w:val="ListParagraph"/>
        <w:numPr>
          <w:ilvl w:val="0"/>
          <w:numId w:val="25"/>
        </w:numPr>
      </w:pPr>
      <w:r>
        <w:t>Rude power downs can interr</w:t>
      </w:r>
      <w:r w:rsidR="007A3C63">
        <w:t>upt writes to the micro SD card and potentially corrupt the OS.</w:t>
      </w:r>
    </w:p>
    <w:p w14:paraId="572ECDE9" w14:textId="7F5F1DBC" w:rsidR="00D12778" w:rsidRDefault="00D12778" w:rsidP="00D12778">
      <w:pPr>
        <w:pStyle w:val="ListParagraph"/>
        <w:numPr>
          <w:ilvl w:val="0"/>
          <w:numId w:val="25"/>
        </w:numPr>
      </w:pPr>
      <w:r>
        <w:t>But we have a special case here, because DQMusicBox does not need to be online and does not need to be updated. In other words, it is safe to write protect the micro SD card.</w:t>
      </w:r>
    </w:p>
    <w:p w14:paraId="7F04B379" w14:textId="65482D94" w:rsidR="00D12778" w:rsidRDefault="00D12778" w:rsidP="00D12778">
      <w:pPr>
        <w:pStyle w:val="ListParagraph"/>
        <w:numPr>
          <w:ilvl w:val="0"/>
          <w:numId w:val="25"/>
        </w:numPr>
      </w:pPr>
      <w:r>
        <w:t>The SD card standard ha</w:t>
      </w:r>
      <w:r w:rsidR="00086A5E">
        <w:t>s a rarely used feature</w:t>
      </w:r>
      <w:r>
        <w:t xml:space="preserve"> known as </w:t>
      </w:r>
      <w:r w:rsidR="00086A5E">
        <w:t>TMP_WRITE_PROTECT (which is a useful google search term) i.e. temporary write protection.</w:t>
      </w:r>
    </w:p>
    <w:p w14:paraId="1D0975F6" w14:textId="0D4E4E59" w:rsidR="00086A5E" w:rsidRDefault="00086A5E" w:rsidP="00D12778">
      <w:pPr>
        <w:pStyle w:val="ListParagraph"/>
        <w:numPr>
          <w:ilvl w:val="0"/>
          <w:numId w:val="25"/>
        </w:numPr>
      </w:pPr>
      <w:r>
        <w:t xml:space="preserve">When in this mode, the SD accepts write accepts write requests, but any such writes </w:t>
      </w:r>
      <w:r w:rsidR="00F16EBA">
        <w:t>are made to temporary storage and are deliberately lost upon reboot or power loss.</w:t>
      </w:r>
    </w:p>
    <w:p w14:paraId="102074B7" w14:textId="1D567A22" w:rsidR="00F16EBA" w:rsidRDefault="00F16EBA" w:rsidP="00D12778">
      <w:pPr>
        <w:pStyle w:val="ListParagraph"/>
        <w:numPr>
          <w:ilvl w:val="0"/>
          <w:numId w:val="25"/>
        </w:numPr>
      </w:pPr>
      <w:r>
        <w:t xml:space="preserve">In other words, if you pull the plug on a </w:t>
      </w:r>
      <w:proofErr w:type="spellStart"/>
      <w:r>
        <w:t>DQMusixBox</w:t>
      </w:r>
      <w:proofErr w:type="spellEnd"/>
      <w:r>
        <w:t xml:space="preserve"> you are effe</w:t>
      </w:r>
      <w:r w:rsidR="003E0264">
        <w:t xml:space="preserve">ctively doing a factory reset. </w:t>
      </w:r>
      <w:r>
        <w:t>Music stored on th</w:t>
      </w:r>
      <w:r w:rsidR="003E0264">
        <w:t>e USB thumb drive is unaffected</w:t>
      </w:r>
      <w:r>
        <w:t>.</w:t>
      </w:r>
    </w:p>
    <w:p w14:paraId="19982519" w14:textId="1B15EE28" w:rsidR="003D2227" w:rsidRDefault="003D2227" w:rsidP="003D2227">
      <w:pPr>
        <w:pStyle w:val="ListParagraph"/>
        <w:numPr>
          <w:ilvl w:val="0"/>
          <w:numId w:val="25"/>
        </w:numPr>
      </w:pPr>
      <w:r>
        <w:t xml:space="preserve">To enable this, set the </w:t>
      </w:r>
      <w:r w:rsidRPr="002B5A2C">
        <w:t>TMP_WRITE_PROTECT</w:t>
      </w:r>
      <w:r>
        <w:t xml:space="preserve"> bit in the Card Specific Data on micro-SD card (more on this below).</w:t>
      </w:r>
    </w:p>
    <w:p w14:paraId="4D70CF68" w14:textId="24C5C784" w:rsidR="007A3C63" w:rsidRDefault="007A3C63" w:rsidP="00673C39">
      <w:pPr>
        <w:pStyle w:val="ListParagraph"/>
        <w:numPr>
          <w:ilvl w:val="0"/>
          <w:numId w:val="25"/>
        </w:numPr>
      </w:pPr>
      <w:r>
        <w:t xml:space="preserve">Here is the SD Association’s official description of TMP_WRITE_PROTECT from the </w:t>
      </w:r>
      <w:hyperlink r:id="rId90" w:history="1">
        <w:r w:rsidRPr="007A3C63">
          <w:rPr>
            <w:rStyle w:val="Hyperlink"/>
          </w:rPr>
          <w:t>SD Specifications Part 1 Physical Layer Simplified Specification Version 6.00</w:t>
        </w:r>
      </w:hyperlink>
      <w:r>
        <w:t>:</w:t>
      </w:r>
      <w:r>
        <w:br/>
      </w:r>
      <w:r w:rsidR="003D2227" w:rsidRPr="003D2227">
        <w:rPr>
          <w:i/>
        </w:rPr>
        <w:t>Temporarily protects the entire card content from being overwritten or erased (all write and erase commands for this card are temporarily disabled). This bit can be set and reset. The default value is 0, i.e. not write protected.</w:t>
      </w:r>
    </w:p>
    <w:p w14:paraId="5283E4B3" w14:textId="062AD828" w:rsidR="003D2227" w:rsidRDefault="003D2227" w:rsidP="00673C39">
      <w:pPr>
        <w:pStyle w:val="ListParagraph"/>
        <w:numPr>
          <w:ilvl w:val="0"/>
          <w:numId w:val="25"/>
        </w:numPr>
      </w:pPr>
      <w:r>
        <w:t>For the curious, here are some of the other fields in the Card Specific Data, chart taken from the same document linked just above:</w:t>
      </w:r>
      <w:r>
        <w:br/>
      </w:r>
      <w:r>
        <w:rPr>
          <w:noProof/>
        </w:rPr>
        <w:drawing>
          <wp:inline distT="0" distB="0" distL="0" distR="0" wp14:anchorId="34B3236A" wp14:editId="1A58AC15">
            <wp:extent cx="4348843" cy="1176586"/>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77232" cy="1184267"/>
                    </a:xfrm>
                    <a:prstGeom prst="rect">
                      <a:avLst/>
                    </a:prstGeom>
                  </pic:spPr>
                </pic:pic>
              </a:graphicData>
            </a:graphic>
          </wp:inline>
        </w:drawing>
      </w:r>
    </w:p>
    <w:p w14:paraId="5B83D977" w14:textId="4C9D0495" w:rsidR="00F16EBA" w:rsidRDefault="00F16EBA" w:rsidP="00D12778">
      <w:pPr>
        <w:pStyle w:val="ListParagraph"/>
        <w:numPr>
          <w:ilvl w:val="0"/>
          <w:numId w:val="25"/>
        </w:numPr>
      </w:pPr>
      <w:r>
        <w:t>References:</w:t>
      </w:r>
    </w:p>
    <w:p w14:paraId="3EC5ADCF" w14:textId="486F0A5D" w:rsidR="00F16EBA" w:rsidRDefault="00953051" w:rsidP="00F16EBA">
      <w:pPr>
        <w:pStyle w:val="ListParagraph"/>
        <w:numPr>
          <w:ilvl w:val="1"/>
          <w:numId w:val="25"/>
        </w:numPr>
      </w:pPr>
      <w:hyperlink r:id="rId92" w:history="1">
        <w:r w:rsidR="00F16EBA" w:rsidRPr="00F16EBA">
          <w:rPr>
            <w:rStyle w:val="Hyperlink"/>
          </w:rPr>
          <w:t>SD Card Write Protection</w:t>
        </w:r>
      </w:hyperlink>
    </w:p>
    <w:p w14:paraId="784A36E5" w14:textId="5F78CF21" w:rsidR="00F16EBA" w:rsidRDefault="00953051" w:rsidP="00F16EBA">
      <w:pPr>
        <w:pStyle w:val="ListParagraph"/>
        <w:numPr>
          <w:ilvl w:val="1"/>
          <w:numId w:val="25"/>
        </w:numPr>
      </w:pPr>
      <w:hyperlink r:id="rId93" w:history="1">
        <w:r w:rsidR="00F16EBA" w:rsidRPr="00F16EBA">
          <w:rPr>
            <w:rStyle w:val="Hyperlink"/>
          </w:rPr>
          <w:t>Build the SD Locker and Make Your SD Cards More Secure</w:t>
        </w:r>
      </w:hyperlink>
    </w:p>
    <w:p w14:paraId="1BC73763" w14:textId="17EFC245" w:rsidR="00164500" w:rsidRDefault="00164500" w:rsidP="00164500">
      <w:pPr>
        <w:pStyle w:val="Heading2"/>
      </w:pPr>
      <w:r>
        <w:t>Option 1: Build the SD locker project</w:t>
      </w:r>
    </w:p>
    <w:p w14:paraId="7A15B90B" w14:textId="1096D02D" w:rsidR="00164500" w:rsidRDefault="00AF2EC0" w:rsidP="00164500">
      <w:r>
        <w:t xml:space="preserve">There are several ways to implement TMP_WRITE_PROTECT. I was originally inspired by the </w:t>
      </w:r>
      <w:hyperlink r:id="rId94" w:history="1">
        <w:r w:rsidRPr="00AF2EC0">
          <w:rPr>
            <w:rStyle w:val="Hyperlink"/>
          </w:rPr>
          <w:t xml:space="preserve">SD locker project on </w:t>
        </w:r>
        <w:proofErr w:type="spellStart"/>
        <w:r w:rsidRPr="00AF2EC0">
          <w:rPr>
            <w:rStyle w:val="Hyperlink"/>
          </w:rPr>
          <w:t>Hackaday</w:t>
        </w:r>
        <w:proofErr w:type="spellEnd"/>
      </w:hyperlink>
      <w:r>
        <w:t xml:space="preserve"> and by its </w:t>
      </w:r>
      <w:hyperlink r:id="rId95" w:history="1">
        <w:r w:rsidRPr="00AF2EC0">
          <w:rPr>
            <w:rStyle w:val="Hyperlink"/>
          </w:rPr>
          <w:t>successor</w:t>
        </w:r>
      </w:hyperlink>
      <w:r>
        <w:t>. Both of which look like fun. But I ended up using Option 2 below as it is more consistent with Raspberry Pi work</w:t>
      </w:r>
      <w:r w:rsidR="00164500">
        <w:t>.</w:t>
      </w:r>
    </w:p>
    <w:p w14:paraId="29D728C9" w14:textId="402A8A44" w:rsidR="00046241" w:rsidRPr="00046241" w:rsidRDefault="00046241" w:rsidP="00046241"/>
    <w:p w14:paraId="6BDDABFE" w14:textId="77777777" w:rsidR="00046241" w:rsidRPr="00046241" w:rsidRDefault="00046241" w:rsidP="00046241"/>
    <w:p w14:paraId="405C46D4" w14:textId="77777777" w:rsidR="00F1377C" w:rsidRDefault="00F1377C" w:rsidP="00F1377C">
      <w:pPr>
        <w:pStyle w:val="Heading2"/>
      </w:pPr>
      <w:r>
        <w:t>Option 2: Use a Raspberry Pi 3</w:t>
      </w:r>
    </w:p>
    <w:p w14:paraId="74439534" w14:textId="4142B64E" w:rsidR="002D1610" w:rsidRDefault="00F1377C" w:rsidP="00F1377C">
      <w:r>
        <w:t>This is the option that I used.</w:t>
      </w:r>
      <w:r w:rsidR="002D1610">
        <w:t xml:space="preserve"> In brief, the write protection process is:</w:t>
      </w:r>
    </w:p>
    <w:p w14:paraId="3758A21B" w14:textId="7C3375B5" w:rsidR="002D1610" w:rsidRDefault="002D1610" w:rsidP="002D1610">
      <w:pPr>
        <w:pStyle w:val="ListParagraph"/>
        <w:numPr>
          <w:ilvl w:val="0"/>
          <w:numId w:val="28"/>
        </w:numPr>
      </w:pPr>
      <w:r>
        <w:t>Write the DQMusicBox image to a micro-SD card, as per the instructions above.</w:t>
      </w:r>
    </w:p>
    <w:p w14:paraId="5D379A36" w14:textId="48059C8F" w:rsidR="002D1610" w:rsidRDefault="002D1610" w:rsidP="002D1610">
      <w:pPr>
        <w:pStyle w:val="ListParagraph"/>
        <w:numPr>
          <w:ilvl w:val="0"/>
          <w:numId w:val="28"/>
        </w:numPr>
      </w:pPr>
      <w:r>
        <w:t>Boot a Raspberry Pi 3 from a USB thumb drive.</w:t>
      </w:r>
    </w:p>
    <w:p w14:paraId="52653964" w14:textId="282A59A9" w:rsidR="002D1610" w:rsidRDefault="002D1610" w:rsidP="002D1610">
      <w:pPr>
        <w:pStyle w:val="ListParagraph"/>
        <w:numPr>
          <w:ilvl w:val="0"/>
          <w:numId w:val="28"/>
        </w:numPr>
      </w:pPr>
      <w:r>
        <w:t>Once booted, insert a micro-SD card and issue the following command:</w:t>
      </w:r>
      <w:r>
        <w:br/>
      </w:r>
      <w:proofErr w:type="spellStart"/>
      <w:proofErr w:type="gramStart"/>
      <w:r w:rsidRPr="009769B8">
        <w:rPr>
          <w:rFonts w:ascii="Courier New" w:hAnsi="Courier New" w:cs="Courier New"/>
        </w:rPr>
        <w:t>sudo</w:t>
      </w:r>
      <w:proofErr w:type="spellEnd"/>
      <w:r w:rsidRPr="009769B8">
        <w:rPr>
          <w:rFonts w:ascii="Courier New" w:hAnsi="Courier New" w:cs="Courier New"/>
        </w:rPr>
        <w:t xml:space="preserve"> .</w:t>
      </w:r>
      <w:proofErr w:type="gramEnd"/>
      <w:r w:rsidRPr="009769B8">
        <w:rPr>
          <w:rFonts w:ascii="Courier New" w:hAnsi="Courier New" w:cs="Courier New"/>
        </w:rPr>
        <w:t>/</w:t>
      </w:r>
      <w:proofErr w:type="spellStart"/>
      <w:r w:rsidR="002864F7">
        <w:rPr>
          <w:rFonts w:ascii="Courier New" w:hAnsi="Courier New" w:cs="Courier New"/>
        </w:rPr>
        <w:t>sdtool</w:t>
      </w:r>
      <w:proofErr w:type="spellEnd"/>
      <w:r w:rsidR="002864F7">
        <w:rPr>
          <w:rFonts w:ascii="Courier New" w:hAnsi="Courier New" w:cs="Courier New"/>
        </w:rPr>
        <w:t>/static/arm-</w:t>
      </w:r>
      <w:proofErr w:type="spellStart"/>
      <w:r w:rsidRPr="009769B8">
        <w:rPr>
          <w:rFonts w:ascii="Courier New" w:hAnsi="Courier New" w:cs="Courier New"/>
        </w:rPr>
        <w:t>sdtool</w:t>
      </w:r>
      <w:proofErr w:type="spellEnd"/>
      <w:r w:rsidRPr="009769B8">
        <w:rPr>
          <w:rFonts w:ascii="Courier New" w:hAnsi="Courier New" w:cs="Courier New"/>
        </w:rPr>
        <w:t xml:space="preserve"> /dev/mmcblk0 lock</w:t>
      </w:r>
    </w:p>
    <w:p w14:paraId="7417D99F" w14:textId="53A11B0A" w:rsidR="00F1377C" w:rsidRDefault="002D1610" w:rsidP="00F1377C">
      <w:r>
        <w:t>This is my setup for doing so:</w:t>
      </w:r>
    </w:p>
    <w:p w14:paraId="1D07EBDB" w14:textId="631979D9" w:rsidR="00F1377C" w:rsidRDefault="00F1377C" w:rsidP="00F1377C">
      <w:r>
        <w:rPr>
          <w:noProof/>
        </w:rPr>
        <w:drawing>
          <wp:inline distT="0" distB="0" distL="0" distR="0" wp14:anchorId="316554AF" wp14:editId="1019482B">
            <wp:extent cx="2667941" cy="17253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682185" cy="1734598"/>
                    </a:xfrm>
                    <a:prstGeom prst="rect">
                      <a:avLst/>
                    </a:prstGeom>
                  </pic:spPr>
                </pic:pic>
              </a:graphicData>
            </a:graphic>
          </wp:inline>
        </w:drawing>
      </w:r>
    </w:p>
    <w:p w14:paraId="636453AB" w14:textId="48643446" w:rsidR="002D1610" w:rsidRDefault="002D1610" w:rsidP="00F1377C">
      <w:r>
        <w:t xml:space="preserve">The slightly tricky bit is to get the Raspberry Pi 3 to boot from USB. </w:t>
      </w:r>
      <w:r w:rsidR="008269EA">
        <w:t>See below for the process that I used to create to create the setup above. You will only have to do this once.</w:t>
      </w:r>
    </w:p>
    <w:p w14:paraId="16957DFB" w14:textId="1D6D9B1A" w:rsidR="002D1610" w:rsidRDefault="002D1610" w:rsidP="002D1610">
      <w:pPr>
        <w:pStyle w:val="ListParagraph"/>
        <w:numPr>
          <w:ilvl w:val="0"/>
          <w:numId w:val="29"/>
        </w:numPr>
      </w:pPr>
      <w:r>
        <w:t>You’ll need:</w:t>
      </w:r>
    </w:p>
    <w:p w14:paraId="10E3E706" w14:textId="388D24E3" w:rsidR="002D1610" w:rsidRDefault="002D1610" w:rsidP="002D1610">
      <w:pPr>
        <w:pStyle w:val="ListParagraph"/>
        <w:numPr>
          <w:ilvl w:val="1"/>
          <w:numId w:val="29"/>
        </w:numPr>
      </w:pPr>
      <w:r w:rsidRPr="00B75F86">
        <w:rPr>
          <w:b/>
        </w:rPr>
        <w:t>A Raspberry Pi 3</w:t>
      </w:r>
      <w:r w:rsidR="00B75F86">
        <w:t>. I keep a Pi 3</w:t>
      </w:r>
      <w:r w:rsidR="008269EA">
        <w:t xml:space="preserve"> just for this purpose i.e. I don’t use th</w:t>
      </w:r>
      <w:r w:rsidR="00B75F86">
        <w:t>is Pi 3</w:t>
      </w:r>
      <w:r w:rsidR="008269EA">
        <w:t xml:space="preserve"> inside a DQMusicBox</w:t>
      </w:r>
      <w:r w:rsidR="00B75F86">
        <w:t>.</w:t>
      </w:r>
    </w:p>
    <w:p w14:paraId="618C60A5" w14:textId="37E0BD86" w:rsidR="00B75F86" w:rsidRDefault="00B75F86" w:rsidP="002D1610">
      <w:pPr>
        <w:pStyle w:val="ListParagraph"/>
        <w:numPr>
          <w:ilvl w:val="1"/>
          <w:numId w:val="29"/>
        </w:numPr>
      </w:pPr>
      <w:r w:rsidRPr="00B75F86">
        <w:rPr>
          <w:b/>
        </w:rPr>
        <w:t>A good USB thumb drive.</w:t>
      </w:r>
      <w:r>
        <w:t xml:space="preserve"> I keep a thumb drive just for this purpose. </w:t>
      </w:r>
      <w:proofErr w:type="gramStart"/>
      <w:r w:rsidR="00101440">
        <w:t>Apparently</w:t>
      </w:r>
      <w:proofErr w:type="gramEnd"/>
      <w:r w:rsidR="00101440">
        <w:t xml:space="preserve"> this won’t work with some low performance USB t</w:t>
      </w:r>
      <w:r w:rsidR="001153D8">
        <w:t>humb drives, although it worked with my old 2GB thumb drive (pictured above)</w:t>
      </w:r>
      <w:r w:rsidR="00101440">
        <w:t xml:space="preserve">. </w:t>
      </w:r>
      <w:r w:rsidR="001153D8">
        <w:t>I now use</w:t>
      </w:r>
      <w:r>
        <w:t xml:space="preserve"> a </w:t>
      </w:r>
      <w:hyperlink r:id="rId97" w:history="1">
        <w:r w:rsidRPr="008269EA">
          <w:rPr>
            <w:rStyle w:val="Hyperlink"/>
          </w:rPr>
          <w:t>SanDisk Extreme 32GB thumb drive</w:t>
        </w:r>
      </w:hyperlink>
      <w:r>
        <w:t>.</w:t>
      </w:r>
    </w:p>
    <w:p w14:paraId="10AAA5E2" w14:textId="18DFFC3F" w:rsidR="002D1610" w:rsidRDefault="002D1610" w:rsidP="00B75F86">
      <w:pPr>
        <w:pStyle w:val="ListParagraph"/>
        <w:numPr>
          <w:ilvl w:val="1"/>
          <w:numId w:val="29"/>
        </w:numPr>
      </w:pPr>
      <w:r w:rsidRPr="00B75F86">
        <w:rPr>
          <w:b/>
        </w:rPr>
        <w:t xml:space="preserve">A micro-SD </w:t>
      </w:r>
      <w:proofErr w:type="gramStart"/>
      <w:r w:rsidRPr="00B75F86">
        <w:rPr>
          <w:b/>
        </w:rPr>
        <w:t>card</w:t>
      </w:r>
      <w:proofErr w:type="gramEnd"/>
      <w:r w:rsidR="00B75F86" w:rsidRPr="00B75F86">
        <w:rPr>
          <w:b/>
        </w:rPr>
        <w:t>.</w:t>
      </w:r>
      <w:r w:rsidR="00B75F86">
        <w:t xml:space="preserve"> You will only need for 30 minutes to complete the steps below, then you can use the card for other purposes. </w:t>
      </w:r>
      <w:r>
        <w:br/>
      </w:r>
    </w:p>
    <w:p w14:paraId="59C890B6" w14:textId="54E5FFDC" w:rsidR="002D1610" w:rsidRDefault="002D1610" w:rsidP="002D1610">
      <w:pPr>
        <w:pStyle w:val="ListParagraph"/>
        <w:numPr>
          <w:ilvl w:val="0"/>
          <w:numId w:val="29"/>
        </w:numPr>
      </w:pPr>
      <w:r>
        <w:t xml:space="preserve">Download </w:t>
      </w:r>
      <w:hyperlink r:id="rId98" w:history="1">
        <w:proofErr w:type="spellStart"/>
        <w:r w:rsidRPr="002D1610">
          <w:rPr>
            <w:rStyle w:val="Hyperlink"/>
          </w:rPr>
          <w:t>DietPi</w:t>
        </w:r>
        <w:proofErr w:type="spellEnd"/>
      </w:hyperlink>
      <w:r>
        <w:t>.</w:t>
      </w:r>
      <w:r>
        <w:br/>
      </w:r>
    </w:p>
    <w:p w14:paraId="6F8829B8" w14:textId="476C0C8B" w:rsidR="00581683" w:rsidRDefault="002D1610" w:rsidP="002D1610">
      <w:pPr>
        <w:pStyle w:val="ListParagraph"/>
        <w:numPr>
          <w:ilvl w:val="0"/>
          <w:numId w:val="29"/>
        </w:numPr>
      </w:pPr>
      <w:r>
        <w:t xml:space="preserve">Write the </w:t>
      </w:r>
      <w:proofErr w:type="spellStart"/>
      <w:r>
        <w:t>Di</w:t>
      </w:r>
      <w:r w:rsidR="008269EA">
        <w:t>etPi</w:t>
      </w:r>
      <w:proofErr w:type="spellEnd"/>
      <w:r w:rsidR="008269EA">
        <w:t xml:space="preserve"> image to the micro-SD card (using Etcher or Win32diskimager)</w:t>
      </w:r>
      <w:r w:rsidR="00B75F86">
        <w:t>.</w:t>
      </w:r>
      <w:r w:rsidR="00581683">
        <w:br/>
      </w:r>
    </w:p>
    <w:p w14:paraId="26EA7DE9" w14:textId="6C43A86C" w:rsidR="002D1610" w:rsidRDefault="00581683" w:rsidP="002D1610">
      <w:pPr>
        <w:pStyle w:val="ListParagraph"/>
        <w:numPr>
          <w:ilvl w:val="0"/>
          <w:numId w:val="29"/>
        </w:numPr>
      </w:pPr>
      <w:r>
        <w:t xml:space="preserve">Write the same </w:t>
      </w:r>
      <w:proofErr w:type="spellStart"/>
      <w:r>
        <w:t>DietPi</w:t>
      </w:r>
      <w:proofErr w:type="spellEnd"/>
      <w:r>
        <w:t xml:space="preserve"> image to the USB thumb drive.</w:t>
      </w:r>
      <w:r w:rsidR="002D1610">
        <w:br/>
      </w:r>
    </w:p>
    <w:p w14:paraId="4E3A1AB6" w14:textId="041D2274" w:rsidR="00AC1B30" w:rsidRDefault="002D1610" w:rsidP="00581683">
      <w:pPr>
        <w:pStyle w:val="ListParagraph"/>
        <w:numPr>
          <w:ilvl w:val="0"/>
          <w:numId w:val="29"/>
        </w:numPr>
      </w:pPr>
      <w:r>
        <w:lastRenderedPageBreak/>
        <w:t>Attach Ethernet to your Raspberry Pi 3.</w:t>
      </w:r>
      <w:r w:rsidR="00AC1B30">
        <w:br/>
      </w:r>
    </w:p>
    <w:p w14:paraId="1EDAEB40" w14:textId="50085A7F" w:rsidR="002D1610" w:rsidRDefault="00AC1B30" w:rsidP="002D1610">
      <w:pPr>
        <w:pStyle w:val="ListParagraph"/>
        <w:numPr>
          <w:ilvl w:val="0"/>
          <w:numId w:val="29"/>
        </w:numPr>
      </w:pPr>
      <w:r>
        <w:t>Insert the micro-SD card.</w:t>
      </w:r>
      <w:r w:rsidR="002D1610">
        <w:br/>
      </w:r>
    </w:p>
    <w:p w14:paraId="2A26ADFE" w14:textId="1E15500C" w:rsidR="002D1610" w:rsidRDefault="002D1610" w:rsidP="002D1610">
      <w:pPr>
        <w:pStyle w:val="ListParagraph"/>
        <w:numPr>
          <w:ilvl w:val="0"/>
          <w:numId w:val="29"/>
        </w:numPr>
      </w:pPr>
      <w:r>
        <w:t xml:space="preserve">Start the </w:t>
      </w:r>
      <w:proofErr w:type="spellStart"/>
      <w:r>
        <w:t>D</w:t>
      </w:r>
      <w:r w:rsidR="00AC1B30">
        <w:t>ietPi</w:t>
      </w:r>
      <w:proofErr w:type="spellEnd"/>
      <w:r w:rsidR="00AC1B30">
        <w:t xml:space="preserve"> installation process i.e.</w:t>
      </w:r>
      <w:r w:rsidR="00122EEF">
        <w:t>:</w:t>
      </w:r>
    </w:p>
    <w:p w14:paraId="09D96948" w14:textId="398F6454" w:rsidR="002D1610" w:rsidRDefault="00AC1B30" w:rsidP="002D1610">
      <w:pPr>
        <w:pStyle w:val="ListParagraph"/>
        <w:numPr>
          <w:ilvl w:val="1"/>
          <w:numId w:val="29"/>
        </w:numPr>
      </w:pPr>
      <w:r>
        <w:t>Boot the Pi 3</w:t>
      </w:r>
      <w:r w:rsidR="00581683">
        <w:t xml:space="preserve"> from the micro-SD card</w:t>
      </w:r>
    </w:p>
    <w:p w14:paraId="11420721" w14:textId="65211BD9" w:rsidR="00AC1B30" w:rsidRDefault="00AC1B30" w:rsidP="00122EEF">
      <w:pPr>
        <w:pStyle w:val="ListParagraph"/>
        <w:numPr>
          <w:ilvl w:val="1"/>
          <w:numId w:val="29"/>
        </w:numPr>
      </w:pPr>
      <w:r>
        <w:t>Connect to the Pi 3 over the network with Putty or something similar</w:t>
      </w:r>
      <w:r w:rsidR="0043162F">
        <w:t>, login with username=root password=</w:t>
      </w:r>
      <w:proofErr w:type="spellStart"/>
      <w:r w:rsidR="0043162F">
        <w:t>dietpi</w:t>
      </w:r>
      <w:proofErr w:type="spellEnd"/>
      <w:r>
        <w:br/>
      </w:r>
    </w:p>
    <w:p w14:paraId="649797DA" w14:textId="202AF5A1" w:rsidR="00AC1B30" w:rsidRDefault="00122EEF" w:rsidP="00AC1B30">
      <w:pPr>
        <w:pStyle w:val="ListParagraph"/>
        <w:numPr>
          <w:ilvl w:val="0"/>
          <w:numId w:val="29"/>
        </w:numPr>
      </w:pPr>
      <w:r>
        <w:t xml:space="preserve">After a while, you will get to this screen, choose </w:t>
      </w:r>
      <w:proofErr w:type="spellStart"/>
      <w:r>
        <w:t>DietPi</w:t>
      </w:r>
      <w:proofErr w:type="spellEnd"/>
      <w:r>
        <w:t>-Config</w:t>
      </w:r>
      <w:r>
        <w:br/>
      </w:r>
      <w:r>
        <w:rPr>
          <w:noProof/>
        </w:rPr>
        <w:drawing>
          <wp:inline distT="0" distB="0" distL="0" distR="0" wp14:anchorId="65D70155" wp14:editId="4AC3208E">
            <wp:extent cx="3205480" cy="20410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1" t="54" r="125" b="-757"/>
                    <a:stretch/>
                  </pic:blipFill>
                  <pic:spPr bwMode="auto">
                    <a:xfrm>
                      <a:off x="0" y="0"/>
                      <a:ext cx="3249127" cy="2068864"/>
                    </a:xfrm>
                    <a:prstGeom prst="rect">
                      <a:avLst/>
                    </a:prstGeom>
                    <a:ln>
                      <a:noFill/>
                    </a:ln>
                    <a:extLst>
                      <a:ext uri="{53640926-AAD7-44D8-BBD7-CCE9431645EC}">
                        <a14:shadowObscured xmlns:a14="http://schemas.microsoft.com/office/drawing/2010/main"/>
                      </a:ext>
                    </a:extLst>
                  </pic:spPr>
                </pic:pic>
              </a:graphicData>
            </a:graphic>
          </wp:inline>
        </w:drawing>
      </w:r>
      <w:r>
        <w:br/>
      </w:r>
    </w:p>
    <w:p w14:paraId="1704E792" w14:textId="305B03BD" w:rsidR="00122EEF" w:rsidRDefault="00122EEF" w:rsidP="00AC1B30">
      <w:pPr>
        <w:pStyle w:val="ListParagraph"/>
        <w:numPr>
          <w:ilvl w:val="0"/>
          <w:numId w:val="29"/>
        </w:numPr>
      </w:pPr>
      <w:r>
        <w:t>Choose Advanced Options:</w:t>
      </w:r>
      <w:r>
        <w:br/>
      </w:r>
      <w:r>
        <w:rPr>
          <w:noProof/>
        </w:rPr>
        <w:drawing>
          <wp:inline distT="0" distB="0" distL="0" distR="0" wp14:anchorId="1457773E" wp14:editId="23DC2FE7">
            <wp:extent cx="2042286" cy="14695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18010" t="18689" r="20540" b="11293"/>
                    <a:stretch/>
                  </pic:blipFill>
                  <pic:spPr bwMode="auto">
                    <a:xfrm>
                      <a:off x="0" y="0"/>
                      <a:ext cx="2068456" cy="1488403"/>
                    </a:xfrm>
                    <a:prstGeom prst="rect">
                      <a:avLst/>
                    </a:prstGeom>
                    <a:ln>
                      <a:noFill/>
                    </a:ln>
                    <a:extLst>
                      <a:ext uri="{53640926-AAD7-44D8-BBD7-CCE9431645EC}">
                        <a14:shadowObscured xmlns:a14="http://schemas.microsoft.com/office/drawing/2010/main"/>
                      </a:ext>
                    </a:extLst>
                  </pic:spPr>
                </pic:pic>
              </a:graphicData>
            </a:graphic>
          </wp:inline>
        </w:drawing>
      </w:r>
      <w:r>
        <w:br/>
      </w:r>
    </w:p>
    <w:p w14:paraId="2EAB467F" w14:textId="54B0581E" w:rsidR="00122EEF" w:rsidRDefault="00122EEF" w:rsidP="00AC1B30">
      <w:pPr>
        <w:pStyle w:val="ListParagraph"/>
        <w:numPr>
          <w:ilvl w:val="0"/>
          <w:numId w:val="29"/>
        </w:numPr>
      </w:pPr>
      <w:r>
        <w:lastRenderedPageBreak/>
        <w:t>Choose USB boot support</w:t>
      </w:r>
      <w:r w:rsidR="000C351C">
        <w:t xml:space="preserve"> and choose to </w:t>
      </w:r>
      <w:r w:rsidR="000C351C" w:rsidRPr="000C351C">
        <w:rPr>
          <w:b/>
        </w:rPr>
        <w:t>enable</w:t>
      </w:r>
      <w:r w:rsidR="000C351C">
        <w:t xml:space="preserve"> it</w:t>
      </w:r>
      <w:r>
        <w:t>:</w:t>
      </w:r>
      <w:r>
        <w:br/>
      </w:r>
      <w:r>
        <w:rPr>
          <w:noProof/>
        </w:rPr>
        <w:drawing>
          <wp:inline distT="0" distB="0" distL="0" distR="0" wp14:anchorId="386D46E0" wp14:editId="27E294A3">
            <wp:extent cx="2740539" cy="1458685"/>
            <wp:effectExtent l="0" t="0" r="317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12404" t="22746" r="14762" b="15866"/>
                    <a:stretch/>
                  </pic:blipFill>
                  <pic:spPr bwMode="auto">
                    <a:xfrm>
                      <a:off x="0" y="0"/>
                      <a:ext cx="2782272" cy="1480898"/>
                    </a:xfrm>
                    <a:prstGeom prst="rect">
                      <a:avLst/>
                    </a:prstGeom>
                    <a:ln>
                      <a:noFill/>
                    </a:ln>
                    <a:extLst>
                      <a:ext uri="{53640926-AAD7-44D8-BBD7-CCE9431645EC}">
                        <a14:shadowObscured xmlns:a14="http://schemas.microsoft.com/office/drawing/2010/main"/>
                      </a:ext>
                    </a:extLst>
                  </pic:spPr>
                </pic:pic>
              </a:graphicData>
            </a:graphic>
          </wp:inline>
        </w:drawing>
      </w:r>
      <w:r>
        <w:br/>
      </w:r>
    </w:p>
    <w:p w14:paraId="39D225DC" w14:textId="16E4EF23" w:rsidR="0043162F" w:rsidRDefault="00122EEF" w:rsidP="0043162F">
      <w:pPr>
        <w:pStyle w:val="ListParagraph"/>
        <w:numPr>
          <w:ilvl w:val="0"/>
          <w:numId w:val="29"/>
        </w:numPr>
      </w:pPr>
      <w:r>
        <w:t>Choose OK (read the full message first):</w:t>
      </w:r>
      <w:r>
        <w:br/>
      </w:r>
      <w:r>
        <w:rPr>
          <w:noProof/>
        </w:rPr>
        <w:drawing>
          <wp:inline distT="0" distB="0" distL="0" distR="0" wp14:anchorId="2EE36933" wp14:editId="1A9F5D1C">
            <wp:extent cx="3003173" cy="1393371"/>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l="6701" t="22442" r="8417" b="15196"/>
                    <a:stretch/>
                  </pic:blipFill>
                  <pic:spPr bwMode="auto">
                    <a:xfrm>
                      <a:off x="0" y="0"/>
                      <a:ext cx="3065841" cy="1422447"/>
                    </a:xfrm>
                    <a:prstGeom prst="rect">
                      <a:avLst/>
                    </a:prstGeom>
                    <a:ln>
                      <a:noFill/>
                    </a:ln>
                    <a:extLst>
                      <a:ext uri="{53640926-AAD7-44D8-BBD7-CCE9431645EC}">
                        <a14:shadowObscured xmlns:a14="http://schemas.microsoft.com/office/drawing/2010/main"/>
                      </a:ext>
                    </a:extLst>
                  </pic:spPr>
                </pic:pic>
              </a:graphicData>
            </a:graphic>
          </wp:inline>
        </w:drawing>
      </w:r>
      <w:r w:rsidR="006D0DF0">
        <w:br/>
      </w:r>
    </w:p>
    <w:p w14:paraId="2333B945" w14:textId="3286EE1A" w:rsidR="00122EEF" w:rsidRDefault="00122EEF" w:rsidP="00AC1B30">
      <w:pPr>
        <w:pStyle w:val="ListParagraph"/>
        <w:numPr>
          <w:ilvl w:val="0"/>
          <w:numId w:val="29"/>
        </w:numPr>
      </w:pPr>
      <w:r>
        <w:t>Choose Yes to reboot:</w:t>
      </w:r>
      <w:r>
        <w:br/>
      </w:r>
      <w:r>
        <w:rPr>
          <w:noProof/>
        </w:rPr>
        <w:drawing>
          <wp:inline distT="0" distB="0" distL="0" distR="0" wp14:anchorId="5C71B6C8" wp14:editId="3B345542">
            <wp:extent cx="3308684" cy="12573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2802" t="25974" r="6109" b="19215"/>
                    <a:stretch/>
                  </pic:blipFill>
                  <pic:spPr bwMode="auto">
                    <a:xfrm>
                      <a:off x="0" y="0"/>
                      <a:ext cx="3355817" cy="1275210"/>
                    </a:xfrm>
                    <a:prstGeom prst="rect">
                      <a:avLst/>
                    </a:prstGeom>
                    <a:ln>
                      <a:noFill/>
                    </a:ln>
                    <a:extLst>
                      <a:ext uri="{53640926-AAD7-44D8-BBD7-CCE9431645EC}">
                        <a14:shadowObscured xmlns:a14="http://schemas.microsoft.com/office/drawing/2010/main"/>
                      </a:ext>
                    </a:extLst>
                  </pic:spPr>
                </pic:pic>
              </a:graphicData>
            </a:graphic>
          </wp:inline>
        </w:drawing>
      </w:r>
      <w:r>
        <w:br/>
      </w:r>
    </w:p>
    <w:p w14:paraId="031ED9D2" w14:textId="35313F20" w:rsidR="00122EEF" w:rsidRDefault="0043162F" w:rsidP="00AC1B30">
      <w:pPr>
        <w:pStyle w:val="ListParagraph"/>
        <w:numPr>
          <w:ilvl w:val="0"/>
          <w:numId w:val="29"/>
        </w:numPr>
      </w:pPr>
      <w:r>
        <w:lastRenderedPageBreak/>
        <w:t>After rebooting, choose Install:</w:t>
      </w:r>
      <w:r>
        <w:br/>
      </w:r>
      <w:r>
        <w:rPr>
          <w:noProof/>
        </w:rPr>
        <w:drawing>
          <wp:inline distT="0" distB="0" distL="0" distR="0" wp14:anchorId="548F0BEC" wp14:editId="21DDC93D">
            <wp:extent cx="3472593" cy="191588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t="7200" r="2500" b="7621"/>
                    <a:stretch/>
                  </pic:blipFill>
                  <pic:spPr bwMode="auto">
                    <a:xfrm>
                      <a:off x="0" y="0"/>
                      <a:ext cx="3516018" cy="1939843"/>
                    </a:xfrm>
                    <a:prstGeom prst="rect">
                      <a:avLst/>
                    </a:prstGeom>
                    <a:ln>
                      <a:noFill/>
                    </a:ln>
                    <a:extLst>
                      <a:ext uri="{53640926-AAD7-44D8-BBD7-CCE9431645EC}">
                        <a14:shadowObscured xmlns:a14="http://schemas.microsoft.com/office/drawing/2010/main"/>
                      </a:ext>
                    </a:extLst>
                  </pic:spPr>
                </pic:pic>
              </a:graphicData>
            </a:graphic>
          </wp:inline>
        </w:drawing>
      </w:r>
      <w:r>
        <w:br/>
      </w:r>
    </w:p>
    <w:p w14:paraId="3D4F889D" w14:textId="204A8A26" w:rsidR="0043162F" w:rsidRDefault="0043162F" w:rsidP="00AC1B30">
      <w:pPr>
        <w:pStyle w:val="ListParagraph"/>
        <w:numPr>
          <w:ilvl w:val="0"/>
          <w:numId w:val="29"/>
        </w:numPr>
      </w:pPr>
      <w:r>
        <w:t>Let the installation</w:t>
      </w:r>
      <w:r w:rsidR="00581683">
        <w:t xml:space="preserve"> run and finish.</w:t>
      </w:r>
      <w:r>
        <w:br/>
      </w:r>
      <w:r>
        <w:rPr>
          <w:noProof/>
        </w:rPr>
        <w:drawing>
          <wp:inline distT="0" distB="0" distL="0" distR="0" wp14:anchorId="42E9EA3C" wp14:editId="37F81333">
            <wp:extent cx="3493322" cy="210638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t="7467" r="3088"/>
                    <a:stretch/>
                  </pic:blipFill>
                  <pic:spPr bwMode="auto">
                    <a:xfrm>
                      <a:off x="0" y="0"/>
                      <a:ext cx="3539817" cy="2134421"/>
                    </a:xfrm>
                    <a:prstGeom prst="rect">
                      <a:avLst/>
                    </a:prstGeom>
                    <a:ln>
                      <a:noFill/>
                    </a:ln>
                    <a:extLst>
                      <a:ext uri="{53640926-AAD7-44D8-BBD7-CCE9431645EC}">
                        <a14:shadowObscured xmlns:a14="http://schemas.microsoft.com/office/drawing/2010/main"/>
                      </a:ext>
                    </a:extLst>
                  </pic:spPr>
                </pic:pic>
              </a:graphicData>
            </a:graphic>
          </wp:inline>
        </w:drawing>
      </w:r>
      <w:r>
        <w:br/>
      </w:r>
    </w:p>
    <w:p w14:paraId="5A5DE0BE" w14:textId="59F868FB" w:rsidR="0043162F" w:rsidRDefault="00581683" w:rsidP="00AC1B30">
      <w:pPr>
        <w:pStyle w:val="ListParagraph"/>
        <w:numPr>
          <w:ilvl w:val="0"/>
          <w:numId w:val="29"/>
        </w:numPr>
      </w:pPr>
      <w:r>
        <w:t xml:space="preserve">Once </w:t>
      </w:r>
      <w:r w:rsidR="00F17E9A">
        <w:t>the installation is complete, switch to a USB setup:</w:t>
      </w:r>
    </w:p>
    <w:p w14:paraId="29E0464B" w14:textId="376169B9" w:rsidR="00F17E9A" w:rsidRDefault="00F17E9A" w:rsidP="00F17E9A">
      <w:pPr>
        <w:pStyle w:val="ListParagraph"/>
        <w:numPr>
          <w:ilvl w:val="1"/>
          <w:numId w:val="29"/>
        </w:numPr>
      </w:pPr>
      <w:r>
        <w:t>Unplug the Pi.</w:t>
      </w:r>
    </w:p>
    <w:p w14:paraId="2F21AC82" w14:textId="480F2EA0" w:rsidR="00F17E9A" w:rsidRDefault="00F17E9A" w:rsidP="00F17E9A">
      <w:pPr>
        <w:pStyle w:val="ListParagraph"/>
        <w:numPr>
          <w:ilvl w:val="1"/>
          <w:numId w:val="29"/>
        </w:numPr>
      </w:pPr>
      <w:r>
        <w:t>Remove the micro-SD Card.</w:t>
      </w:r>
    </w:p>
    <w:p w14:paraId="2B879EEF" w14:textId="2E25E1ED" w:rsidR="00F17E9A" w:rsidRDefault="00F17E9A" w:rsidP="00F17E9A">
      <w:pPr>
        <w:pStyle w:val="ListParagraph"/>
        <w:numPr>
          <w:ilvl w:val="1"/>
          <w:numId w:val="29"/>
        </w:numPr>
      </w:pPr>
      <w:r>
        <w:t>Insert the USB thumb drive.</w:t>
      </w:r>
    </w:p>
    <w:p w14:paraId="50AA5882" w14:textId="1B5163FE" w:rsidR="00F17E9A" w:rsidRDefault="00F17E9A" w:rsidP="00F17E9A">
      <w:pPr>
        <w:pStyle w:val="ListParagraph"/>
        <w:numPr>
          <w:ilvl w:val="1"/>
          <w:numId w:val="29"/>
        </w:numPr>
      </w:pPr>
      <w:r>
        <w:t>Plug the Pi back in and boot.</w:t>
      </w:r>
      <w:r>
        <w:br/>
      </w:r>
    </w:p>
    <w:p w14:paraId="1C75D234" w14:textId="13F91A34" w:rsidR="00F17E9A" w:rsidRDefault="000B2D26" w:rsidP="00F17E9A">
      <w:pPr>
        <w:pStyle w:val="ListParagraph"/>
        <w:numPr>
          <w:ilvl w:val="0"/>
          <w:numId w:val="29"/>
        </w:numPr>
      </w:pPr>
      <w:r>
        <w:lastRenderedPageBreak/>
        <w:t xml:space="preserve">Install </w:t>
      </w:r>
      <w:proofErr w:type="spellStart"/>
      <w:r>
        <w:t>DietPi</w:t>
      </w:r>
      <w:proofErr w:type="spellEnd"/>
      <w:r>
        <w:t xml:space="preserve"> on the USB thumb drive. Start by letting </w:t>
      </w:r>
      <w:proofErr w:type="spellStart"/>
      <w:r>
        <w:t>DietPi</w:t>
      </w:r>
      <w:proofErr w:type="spellEnd"/>
      <w:r>
        <w:t xml:space="preserve"> update itself:</w:t>
      </w:r>
      <w:r>
        <w:br/>
      </w:r>
      <w:r>
        <w:rPr>
          <w:noProof/>
        </w:rPr>
        <w:drawing>
          <wp:inline distT="0" distB="0" distL="0" distR="0" wp14:anchorId="0B1A2D60" wp14:editId="7E3857E4">
            <wp:extent cx="3495683" cy="15675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t="7597" r="2813" b="23393"/>
                    <a:stretch/>
                  </pic:blipFill>
                  <pic:spPr bwMode="auto">
                    <a:xfrm>
                      <a:off x="0" y="0"/>
                      <a:ext cx="3542752" cy="1588649"/>
                    </a:xfrm>
                    <a:prstGeom prst="rect">
                      <a:avLst/>
                    </a:prstGeom>
                    <a:ln>
                      <a:noFill/>
                    </a:ln>
                    <a:extLst>
                      <a:ext uri="{53640926-AAD7-44D8-BBD7-CCE9431645EC}">
                        <a14:shadowObscured xmlns:a14="http://schemas.microsoft.com/office/drawing/2010/main"/>
                      </a:ext>
                    </a:extLst>
                  </pic:spPr>
                </pic:pic>
              </a:graphicData>
            </a:graphic>
          </wp:inline>
        </w:drawing>
      </w:r>
      <w:r>
        <w:br/>
      </w:r>
    </w:p>
    <w:p w14:paraId="566EFE27" w14:textId="78F63F83" w:rsidR="000B2D26" w:rsidRDefault="000B2D26" w:rsidP="00F17E9A">
      <w:pPr>
        <w:pStyle w:val="ListParagraph"/>
        <w:numPr>
          <w:ilvl w:val="0"/>
          <w:numId w:val="29"/>
        </w:numPr>
      </w:pPr>
      <w:r>
        <w:t>When prompted, restart your Pi:</w:t>
      </w:r>
      <w:r>
        <w:br/>
      </w:r>
      <w:r>
        <w:rPr>
          <w:noProof/>
        </w:rPr>
        <w:drawing>
          <wp:inline distT="0" distB="0" distL="0" distR="0" wp14:anchorId="031E3175" wp14:editId="449E0F96">
            <wp:extent cx="2858892" cy="1159329"/>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8740" t="26079" r="12459" b="23320"/>
                    <a:stretch/>
                  </pic:blipFill>
                  <pic:spPr bwMode="auto">
                    <a:xfrm>
                      <a:off x="0" y="0"/>
                      <a:ext cx="2901218" cy="1176493"/>
                    </a:xfrm>
                    <a:prstGeom prst="rect">
                      <a:avLst/>
                    </a:prstGeom>
                    <a:ln>
                      <a:noFill/>
                    </a:ln>
                    <a:extLst>
                      <a:ext uri="{53640926-AAD7-44D8-BBD7-CCE9431645EC}">
                        <a14:shadowObscured xmlns:a14="http://schemas.microsoft.com/office/drawing/2010/main"/>
                      </a:ext>
                    </a:extLst>
                  </pic:spPr>
                </pic:pic>
              </a:graphicData>
            </a:graphic>
          </wp:inline>
        </w:drawing>
      </w:r>
      <w:r>
        <w:br/>
      </w:r>
    </w:p>
    <w:p w14:paraId="19EF7AFB" w14:textId="6B532CF2" w:rsidR="000B2D26" w:rsidRDefault="000B2D26" w:rsidP="00F17E9A">
      <w:pPr>
        <w:pStyle w:val="ListParagraph"/>
        <w:numPr>
          <w:ilvl w:val="0"/>
          <w:numId w:val="29"/>
        </w:numPr>
      </w:pPr>
      <w:r>
        <w:t>Install:</w:t>
      </w:r>
      <w:r>
        <w:br/>
      </w:r>
      <w:r>
        <w:rPr>
          <w:noProof/>
        </w:rPr>
        <w:drawing>
          <wp:inline distT="0" distB="0" distL="0" distR="0" wp14:anchorId="63293AD3" wp14:editId="3620D644">
            <wp:extent cx="3144067" cy="1730828"/>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t="7467" r="2873" b="7865"/>
                    <a:stretch/>
                  </pic:blipFill>
                  <pic:spPr bwMode="auto">
                    <a:xfrm>
                      <a:off x="0" y="0"/>
                      <a:ext cx="3185323" cy="1753540"/>
                    </a:xfrm>
                    <a:prstGeom prst="rect">
                      <a:avLst/>
                    </a:prstGeom>
                    <a:ln>
                      <a:noFill/>
                    </a:ln>
                    <a:extLst>
                      <a:ext uri="{53640926-AAD7-44D8-BBD7-CCE9431645EC}">
                        <a14:shadowObscured xmlns:a14="http://schemas.microsoft.com/office/drawing/2010/main"/>
                      </a:ext>
                    </a:extLst>
                  </pic:spPr>
                </pic:pic>
              </a:graphicData>
            </a:graphic>
          </wp:inline>
        </w:drawing>
      </w:r>
      <w:r>
        <w:br/>
      </w:r>
    </w:p>
    <w:p w14:paraId="70F02F8E" w14:textId="23BB2974" w:rsidR="000B2D26" w:rsidRDefault="000B2D26" w:rsidP="00F17E9A">
      <w:pPr>
        <w:pStyle w:val="ListParagraph"/>
        <w:numPr>
          <w:ilvl w:val="0"/>
          <w:numId w:val="29"/>
        </w:numPr>
      </w:pPr>
      <w:r>
        <w:lastRenderedPageBreak/>
        <w:t xml:space="preserve">Let </w:t>
      </w:r>
      <w:proofErr w:type="spellStart"/>
      <w:r>
        <w:t>DietPi</w:t>
      </w:r>
      <w:proofErr w:type="spellEnd"/>
      <w:r>
        <w:t xml:space="preserve"> do more updating:</w:t>
      </w:r>
      <w:r>
        <w:br/>
      </w:r>
      <w:r>
        <w:rPr>
          <w:noProof/>
        </w:rPr>
        <w:drawing>
          <wp:inline distT="0" distB="0" distL="0" distR="0" wp14:anchorId="7B16F750" wp14:editId="6FDDF091">
            <wp:extent cx="3306861" cy="1496785"/>
            <wp:effectExtent l="0" t="0" r="8255"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t="7330" r="2606" b="22865"/>
                    <a:stretch/>
                  </pic:blipFill>
                  <pic:spPr bwMode="auto">
                    <a:xfrm>
                      <a:off x="0" y="0"/>
                      <a:ext cx="3356249" cy="1519140"/>
                    </a:xfrm>
                    <a:prstGeom prst="rect">
                      <a:avLst/>
                    </a:prstGeom>
                    <a:ln>
                      <a:noFill/>
                    </a:ln>
                    <a:extLst>
                      <a:ext uri="{53640926-AAD7-44D8-BBD7-CCE9431645EC}">
                        <a14:shadowObscured xmlns:a14="http://schemas.microsoft.com/office/drawing/2010/main"/>
                      </a:ext>
                    </a:extLst>
                  </pic:spPr>
                </pic:pic>
              </a:graphicData>
            </a:graphic>
          </wp:inline>
        </w:drawing>
      </w:r>
      <w:r>
        <w:br/>
      </w:r>
    </w:p>
    <w:p w14:paraId="5E31FCA3" w14:textId="5552870A" w:rsidR="000B2D26" w:rsidRDefault="00F147E3" w:rsidP="00F17E9A">
      <w:pPr>
        <w:pStyle w:val="ListParagraph"/>
        <w:numPr>
          <w:ilvl w:val="0"/>
          <w:numId w:val="29"/>
        </w:numPr>
      </w:pPr>
      <w:proofErr w:type="spellStart"/>
      <w:r>
        <w:t>DietPi</w:t>
      </w:r>
      <w:proofErr w:type="spellEnd"/>
      <w:r>
        <w:t xml:space="preserve"> will reboot to complete the installation, then you’ll get a normal command prompt:</w:t>
      </w:r>
      <w:r>
        <w:br/>
      </w:r>
      <w:r>
        <w:rPr>
          <w:noProof/>
        </w:rPr>
        <w:drawing>
          <wp:inline distT="0" distB="0" distL="0" distR="0" wp14:anchorId="716DC42E" wp14:editId="5AE7BE06">
            <wp:extent cx="3314700" cy="1764532"/>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t="7679" r="2802" b="10388"/>
                    <a:stretch/>
                  </pic:blipFill>
                  <pic:spPr bwMode="auto">
                    <a:xfrm>
                      <a:off x="0" y="0"/>
                      <a:ext cx="3356032" cy="1786534"/>
                    </a:xfrm>
                    <a:prstGeom prst="rect">
                      <a:avLst/>
                    </a:prstGeom>
                    <a:ln>
                      <a:noFill/>
                    </a:ln>
                    <a:extLst>
                      <a:ext uri="{53640926-AAD7-44D8-BBD7-CCE9431645EC}">
                        <a14:shadowObscured xmlns:a14="http://schemas.microsoft.com/office/drawing/2010/main"/>
                      </a:ext>
                    </a:extLst>
                  </pic:spPr>
                </pic:pic>
              </a:graphicData>
            </a:graphic>
          </wp:inline>
        </w:drawing>
      </w:r>
      <w:r>
        <w:br/>
      </w:r>
    </w:p>
    <w:p w14:paraId="4C780073" w14:textId="08BC675F" w:rsidR="002864F7" w:rsidRDefault="00F147E3" w:rsidP="002864F7">
      <w:pPr>
        <w:pStyle w:val="ListParagraph"/>
        <w:numPr>
          <w:ilvl w:val="0"/>
          <w:numId w:val="29"/>
        </w:numPr>
      </w:pPr>
      <w:r>
        <w:t xml:space="preserve">Install git with </w:t>
      </w:r>
      <w:r w:rsidR="002864F7">
        <w:br/>
      </w:r>
      <w:proofErr w:type="spellStart"/>
      <w:r w:rsidRPr="00F147E3">
        <w:rPr>
          <w:rFonts w:ascii="Courier New" w:hAnsi="Courier New" w:cs="Courier New"/>
        </w:rPr>
        <w:t>sudo</w:t>
      </w:r>
      <w:proofErr w:type="spellEnd"/>
      <w:r w:rsidRPr="00F147E3">
        <w:rPr>
          <w:rFonts w:ascii="Courier New" w:hAnsi="Courier New" w:cs="Courier New"/>
        </w:rPr>
        <w:t xml:space="preserve"> apt-get install git</w:t>
      </w:r>
      <w:r>
        <w:br/>
      </w:r>
      <w:r>
        <w:rPr>
          <w:noProof/>
        </w:rPr>
        <w:drawing>
          <wp:inline distT="0" distB="0" distL="0" distR="0" wp14:anchorId="11B3E835" wp14:editId="3C5FABE7">
            <wp:extent cx="4135689" cy="533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b="79577"/>
                    <a:stretch/>
                  </pic:blipFill>
                  <pic:spPr bwMode="auto">
                    <a:xfrm>
                      <a:off x="0" y="0"/>
                      <a:ext cx="4279291" cy="551921"/>
                    </a:xfrm>
                    <a:prstGeom prst="rect">
                      <a:avLst/>
                    </a:prstGeom>
                    <a:ln>
                      <a:noFill/>
                    </a:ln>
                    <a:extLst>
                      <a:ext uri="{53640926-AAD7-44D8-BBD7-CCE9431645EC}">
                        <a14:shadowObscured xmlns:a14="http://schemas.microsoft.com/office/drawing/2010/main"/>
                      </a:ext>
                    </a:extLst>
                  </pic:spPr>
                </pic:pic>
              </a:graphicData>
            </a:graphic>
          </wp:inline>
        </w:drawing>
      </w:r>
      <w:r>
        <w:rPr>
          <w:rFonts w:ascii="Courier New" w:hAnsi="Courier New" w:cs="Courier New"/>
        </w:rPr>
        <w:br/>
      </w:r>
    </w:p>
    <w:p w14:paraId="071A7362" w14:textId="3854D7C6" w:rsidR="00F147E3" w:rsidRDefault="002864F7" w:rsidP="002864F7">
      <w:pPr>
        <w:pStyle w:val="ListParagraph"/>
        <w:numPr>
          <w:ilvl w:val="0"/>
          <w:numId w:val="29"/>
        </w:numPr>
      </w:pPr>
      <w:r>
        <w:t xml:space="preserve">Get the write protection tool </w:t>
      </w:r>
      <w:hyperlink r:id="rId111" w:history="1">
        <w:r w:rsidRPr="00F147E3">
          <w:rPr>
            <w:rStyle w:val="Hyperlink"/>
          </w:rPr>
          <w:t>sdtool</w:t>
        </w:r>
      </w:hyperlink>
      <w:r>
        <w:t xml:space="preserve"> with </w:t>
      </w:r>
      <w:r>
        <w:br/>
      </w:r>
      <w:r w:rsidRPr="002864F7">
        <w:rPr>
          <w:rFonts w:ascii="Courier New" w:hAnsi="Courier New" w:cs="Courier New"/>
        </w:rPr>
        <w:t>git clone https://github.com/BertoldVdb/sdtool</w:t>
      </w:r>
      <w:r>
        <w:br/>
      </w:r>
      <w:r>
        <w:rPr>
          <w:noProof/>
        </w:rPr>
        <w:drawing>
          <wp:inline distT="0" distB="0" distL="0" distR="0" wp14:anchorId="4C6144E4" wp14:editId="0356D339">
            <wp:extent cx="4123382" cy="702129"/>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b="73036"/>
                    <a:stretch/>
                  </pic:blipFill>
                  <pic:spPr bwMode="auto">
                    <a:xfrm>
                      <a:off x="0" y="0"/>
                      <a:ext cx="4161097" cy="708551"/>
                    </a:xfrm>
                    <a:prstGeom prst="rect">
                      <a:avLst/>
                    </a:prstGeom>
                    <a:ln>
                      <a:noFill/>
                    </a:ln>
                    <a:extLst>
                      <a:ext uri="{53640926-AAD7-44D8-BBD7-CCE9431645EC}">
                        <a14:shadowObscured xmlns:a14="http://schemas.microsoft.com/office/drawing/2010/main"/>
                      </a:ext>
                    </a:extLst>
                  </pic:spPr>
                </pic:pic>
              </a:graphicData>
            </a:graphic>
          </wp:inline>
        </w:drawing>
      </w:r>
      <w:r w:rsidR="00F147E3">
        <w:br/>
      </w:r>
    </w:p>
    <w:p w14:paraId="28C83F87" w14:textId="037BC3DD" w:rsidR="002864F7" w:rsidRPr="002864F7" w:rsidRDefault="002864F7" w:rsidP="002864F7">
      <w:pPr>
        <w:pStyle w:val="ListParagraph"/>
        <w:numPr>
          <w:ilvl w:val="0"/>
          <w:numId w:val="29"/>
        </w:numPr>
      </w:pPr>
      <w:r>
        <w:lastRenderedPageBreak/>
        <w:t xml:space="preserve">Put an micro-SD card in the slot, practice </w:t>
      </w:r>
      <w:r w:rsidR="008269EA">
        <w:t>enabling TMP_WRITE_PROTECT</w:t>
      </w:r>
      <w:r>
        <w:t>:</w:t>
      </w:r>
      <w:r>
        <w:br/>
      </w:r>
      <w:proofErr w:type="spellStart"/>
      <w:proofErr w:type="gramStart"/>
      <w:r w:rsidRPr="009769B8">
        <w:rPr>
          <w:rFonts w:ascii="Courier New" w:hAnsi="Courier New" w:cs="Courier New"/>
        </w:rPr>
        <w:t>sudo</w:t>
      </w:r>
      <w:proofErr w:type="spellEnd"/>
      <w:r w:rsidRPr="009769B8">
        <w:rPr>
          <w:rFonts w:ascii="Courier New" w:hAnsi="Courier New" w:cs="Courier New"/>
        </w:rPr>
        <w:t xml:space="preserve"> .</w:t>
      </w:r>
      <w:proofErr w:type="gramEnd"/>
      <w:r w:rsidRPr="009769B8">
        <w:rPr>
          <w:rFonts w:ascii="Courier New" w:hAnsi="Courier New" w:cs="Courier New"/>
        </w:rPr>
        <w:t>/</w:t>
      </w:r>
      <w:proofErr w:type="spellStart"/>
      <w:r>
        <w:rPr>
          <w:rFonts w:ascii="Courier New" w:hAnsi="Courier New" w:cs="Courier New"/>
        </w:rPr>
        <w:t>sdtool</w:t>
      </w:r>
      <w:proofErr w:type="spellEnd"/>
      <w:r>
        <w:rPr>
          <w:rFonts w:ascii="Courier New" w:hAnsi="Courier New" w:cs="Courier New"/>
        </w:rPr>
        <w:t>/static/arm-</w:t>
      </w:r>
      <w:proofErr w:type="spellStart"/>
      <w:r w:rsidRPr="009769B8">
        <w:rPr>
          <w:rFonts w:ascii="Courier New" w:hAnsi="Courier New" w:cs="Courier New"/>
        </w:rPr>
        <w:t>sdtool</w:t>
      </w:r>
      <w:proofErr w:type="spellEnd"/>
      <w:r w:rsidRPr="009769B8">
        <w:rPr>
          <w:rFonts w:ascii="Courier New" w:hAnsi="Courier New" w:cs="Courier New"/>
        </w:rPr>
        <w:t xml:space="preserve"> /dev/mmcblk0 lock</w:t>
      </w:r>
      <w:r>
        <w:br/>
      </w:r>
      <w:r>
        <w:rPr>
          <w:noProof/>
        </w:rPr>
        <w:drawing>
          <wp:inline distT="0" distB="0" distL="0" distR="0" wp14:anchorId="473CFAB2" wp14:editId="4C849A44">
            <wp:extent cx="4161333" cy="925286"/>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b="64790"/>
                    <a:stretch/>
                  </pic:blipFill>
                  <pic:spPr bwMode="auto">
                    <a:xfrm>
                      <a:off x="0" y="0"/>
                      <a:ext cx="4233032" cy="941229"/>
                    </a:xfrm>
                    <a:prstGeom prst="rect">
                      <a:avLst/>
                    </a:prstGeom>
                    <a:ln>
                      <a:noFill/>
                    </a:ln>
                    <a:extLst>
                      <a:ext uri="{53640926-AAD7-44D8-BBD7-CCE9431645EC}">
                        <a14:shadowObscured xmlns:a14="http://schemas.microsoft.com/office/drawing/2010/main"/>
                      </a:ext>
                    </a:extLst>
                  </pic:spPr>
                </pic:pic>
              </a:graphicData>
            </a:graphic>
          </wp:inline>
        </w:drawing>
      </w:r>
      <w:r>
        <w:rPr>
          <w:rFonts w:ascii="Courier New" w:hAnsi="Courier New" w:cs="Courier New"/>
        </w:rPr>
        <w:br/>
      </w:r>
    </w:p>
    <w:p w14:paraId="5A137F38" w14:textId="235C8B8E" w:rsidR="00F147E3" w:rsidRDefault="002864F7" w:rsidP="002864F7">
      <w:pPr>
        <w:pStyle w:val="ListParagraph"/>
        <w:numPr>
          <w:ilvl w:val="0"/>
          <w:numId w:val="29"/>
        </w:numPr>
      </w:pPr>
      <w:r>
        <w:t xml:space="preserve">Now </w:t>
      </w:r>
      <w:r w:rsidR="008269EA">
        <w:t>practice reversing the above:</w:t>
      </w:r>
      <w:r>
        <w:br/>
      </w:r>
      <w:proofErr w:type="spellStart"/>
      <w:proofErr w:type="gramStart"/>
      <w:r w:rsidRPr="009769B8">
        <w:rPr>
          <w:rFonts w:ascii="Courier New" w:hAnsi="Courier New" w:cs="Courier New"/>
        </w:rPr>
        <w:t>sudo</w:t>
      </w:r>
      <w:proofErr w:type="spellEnd"/>
      <w:r w:rsidRPr="009769B8">
        <w:rPr>
          <w:rFonts w:ascii="Courier New" w:hAnsi="Courier New" w:cs="Courier New"/>
        </w:rPr>
        <w:t xml:space="preserve"> .</w:t>
      </w:r>
      <w:proofErr w:type="gramEnd"/>
      <w:r w:rsidRPr="009769B8">
        <w:rPr>
          <w:rFonts w:ascii="Courier New" w:hAnsi="Courier New" w:cs="Courier New"/>
        </w:rPr>
        <w:t>/</w:t>
      </w:r>
      <w:proofErr w:type="spellStart"/>
      <w:r>
        <w:rPr>
          <w:rFonts w:ascii="Courier New" w:hAnsi="Courier New" w:cs="Courier New"/>
        </w:rPr>
        <w:t>sdtool</w:t>
      </w:r>
      <w:proofErr w:type="spellEnd"/>
      <w:r>
        <w:rPr>
          <w:rFonts w:ascii="Courier New" w:hAnsi="Courier New" w:cs="Courier New"/>
        </w:rPr>
        <w:t>/static/arm-</w:t>
      </w:r>
      <w:proofErr w:type="spellStart"/>
      <w:r w:rsidRPr="009769B8">
        <w:rPr>
          <w:rFonts w:ascii="Courier New" w:hAnsi="Courier New" w:cs="Courier New"/>
        </w:rPr>
        <w:t>sdtool</w:t>
      </w:r>
      <w:proofErr w:type="spellEnd"/>
      <w:r w:rsidRPr="009769B8">
        <w:rPr>
          <w:rFonts w:ascii="Courier New" w:hAnsi="Courier New" w:cs="Courier New"/>
        </w:rPr>
        <w:t xml:space="preserve"> /dev/mmcblk0 </w:t>
      </w:r>
      <w:r>
        <w:rPr>
          <w:rFonts w:ascii="Courier New" w:hAnsi="Courier New" w:cs="Courier New"/>
        </w:rPr>
        <w:t>un</w:t>
      </w:r>
      <w:r w:rsidRPr="009769B8">
        <w:rPr>
          <w:rFonts w:ascii="Courier New" w:hAnsi="Courier New" w:cs="Courier New"/>
        </w:rPr>
        <w:t>lock</w:t>
      </w:r>
      <w:r w:rsidR="00F147E3">
        <w:br/>
      </w:r>
      <w:r>
        <w:rPr>
          <w:noProof/>
        </w:rPr>
        <w:drawing>
          <wp:inline distT="0" distB="0" distL="0" distR="0" wp14:anchorId="160D9BFD" wp14:editId="377E614A">
            <wp:extent cx="4136173" cy="870857"/>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b="66660"/>
                    <a:stretch/>
                  </pic:blipFill>
                  <pic:spPr bwMode="auto">
                    <a:xfrm>
                      <a:off x="0" y="0"/>
                      <a:ext cx="4215743" cy="887610"/>
                    </a:xfrm>
                    <a:prstGeom prst="rect">
                      <a:avLst/>
                    </a:prstGeom>
                    <a:ln>
                      <a:noFill/>
                    </a:ln>
                    <a:extLst>
                      <a:ext uri="{53640926-AAD7-44D8-BBD7-CCE9431645EC}">
                        <a14:shadowObscured xmlns:a14="http://schemas.microsoft.com/office/drawing/2010/main"/>
                      </a:ext>
                    </a:extLst>
                  </pic:spPr>
                </pic:pic>
              </a:graphicData>
            </a:graphic>
          </wp:inline>
        </w:drawing>
      </w:r>
      <w:r w:rsidR="00C965AF">
        <w:rPr>
          <w:rFonts w:ascii="Courier New" w:hAnsi="Courier New" w:cs="Courier New"/>
        </w:rPr>
        <w:br/>
      </w:r>
    </w:p>
    <w:p w14:paraId="3C5A9967" w14:textId="609DCB4F" w:rsidR="00F1377C" w:rsidRPr="00164500" w:rsidRDefault="00C965AF" w:rsidP="00C965AF">
      <w:pPr>
        <w:pStyle w:val="ListParagraph"/>
        <w:numPr>
          <w:ilvl w:val="0"/>
          <w:numId w:val="29"/>
        </w:numPr>
      </w:pPr>
      <w:r>
        <w:t>You are done!</w:t>
      </w:r>
    </w:p>
    <w:p w14:paraId="2E2AA62E" w14:textId="77777777" w:rsidR="00F1377C" w:rsidRDefault="00F1377C" w:rsidP="00F1377C"/>
    <w:p w14:paraId="537ED020" w14:textId="77777777" w:rsidR="00B75F86" w:rsidRDefault="00B75F86">
      <w:pPr>
        <w:rPr>
          <w:rFonts w:ascii="Neubau" w:eastAsiaTheme="majorEastAsia" w:hAnsi="Neubau" w:cstheme="majorBidi"/>
          <w:b/>
          <w:color w:val="2E74B5" w:themeColor="accent1" w:themeShade="BF"/>
          <w:sz w:val="36"/>
          <w:szCs w:val="36"/>
        </w:rPr>
      </w:pPr>
      <w:r>
        <w:br w:type="page"/>
      </w:r>
    </w:p>
    <w:p w14:paraId="0F491E45" w14:textId="266388AB" w:rsidR="00981241" w:rsidRPr="005150BD" w:rsidRDefault="00046241" w:rsidP="00981241">
      <w:pPr>
        <w:pStyle w:val="Heading1"/>
      </w:pPr>
      <w:r>
        <w:lastRenderedPageBreak/>
        <w:t>Appendix 2</w:t>
      </w:r>
      <w:r w:rsidR="00981241">
        <w:t>: Change log</w:t>
      </w:r>
    </w:p>
    <w:tbl>
      <w:tblPr>
        <w:tblStyle w:val="TableGrid"/>
        <w:tblW w:w="0" w:type="auto"/>
        <w:tblLook w:val="04A0" w:firstRow="1" w:lastRow="0" w:firstColumn="1" w:lastColumn="0" w:noHBand="0" w:noVBand="1"/>
      </w:tblPr>
      <w:tblGrid>
        <w:gridCol w:w="2335"/>
        <w:gridCol w:w="11335"/>
      </w:tblGrid>
      <w:tr w:rsidR="00981241" w14:paraId="3C8E8A28" w14:textId="77777777" w:rsidTr="008257DD">
        <w:tc>
          <w:tcPr>
            <w:tcW w:w="2335" w:type="dxa"/>
          </w:tcPr>
          <w:p w14:paraId="031AF69E" w14:textId="554BECA3" w:rsidR="00981241" w:rsidRDefault="003F3734" w:rsidP="008257DD">
            <w:r>
              <w:t>v1</w:t>
            </w:r>
            <w:r w:rsidR="00981241">
              <w:t>, November 2015</w:t>
            </w:r>
          </w:p>
        </w:tc>
        <w:tc>
          <w:tcPr>
            <w:tcW w:w="11335" w:type="dxa"/>
          </w:tcPr>
          <w:p w14:paraId="3C73ABB1" w14:textId="77777777" w:rsidR="00981241" w:rsidRDefault="00981241" w:rsidP="008257DD">
            <w:r>
              <w:t>Original release</w:t>
            </w:r>
          </w:p>
        </w:tc>
      </w:tr>
      <w:tr w:rsidR="00981241" w14:paraId="7F3170BA" w14:textId="77777777" w:rsidTr="008257DD">
        <w:tc>
          <w:tcPr>
            <w:tcW w:w="2335" w:type="dxa"/>
          </w:tcPr>
          <w:p w14:paraId="4356FDBE" w14:textId="2AF855FE" w:rsidR="00981241" w:rsidRDefault="003F3734" w:rsidP="008257DD">
            <w:r>
              <w:t>v2</w:t>
            </w:r>
            <w:r w:rsidR="00981241">
              <w:t>, September 2016</w:t>
            </w:r>
          </w:p>
        </w:tc>
        <w:tc>
          <w:tcPr>
            <w:tcW w:w="11335" w:type="dxa"/>
          </w:tcPr>
          <w:p w14:paraId="7B513A5C" w14:textId="77777777" w:rsidR="00981241" w:rsidRDefault="00981241" w:rsidP="008257DD">
            <w:pPr>
              <w:pStyle w:val="ListParagraph"/>
              <w:numPr>
                <w:ilvl w:val="0"/>
                <w:numId w:val="21"/>
              </w:numPr>
            </w:pPr>
            <w:r>
              <w:t>Changed music storage from a micro-SD memory card to a conventional USB memory stick.</w:t>
            </w:r>
          </w:p>
          <w:p w14:paraId="7638E18A" w14:textId="77777777" w:rsidR="00981241" w:rsidRDefault="00981241" w:rsidP="008257DD">
            <w:pPr>
              <w:pStyle w:val="ListParagraph"/>
              <w:numPr>
                <w:ilvl w:val="0"/>
                <w:numId w:val="21"/>
              </w:numPr>
            </w:pPr>
            <w:r>
              <w:t xml:space="preserve">Changed the base Operating System from full Raspbian to </w:t>
            </w:r>
            <w:hyperlink r:id="rId115" w:history="1">
              <w:proofErr w:type="spellStart"/>
              <w:r w:rsidRPr="00BD26C2">
                <w:rPr>
                  <w:rStyle w:val="Hyperlink"/>
                </w:rPr>
                <w:t>DietPi</w:t>
              </w:r>
              <w:proofErr w:type="spellEnd"/>
            </w:hyperlink>
            <w:r>
              <w:t xml:space="preserve">  – much smaller, so faster to boot, and less to go wrong.</w:t>
            </w:r>
          </w:p>
        </w:tc>
      </w:tr>
      <w:tr w:rsidR="00981241" w14:paraId="49A15CA4" w14:textId="77777777" w:rsidTr="008257DD">
        <w:tc>
          <w:tcPr>
            <w:tcW w:w="2335" w:type="dxa"/>
          </w:tcPr>
          <w:p w14:paraId="26BE8AAE" w14:textId="08A659DD" w:rsidR="00981241" w:rsidRDefault="003F3734" w:rsidP="008257DD">
            <w:r>
              <w:t>v3</w:t>
            </w:r>
            <w:r w:rsidR="00981241">
              <w:t>, January 2017</w:t>
            </w:r>
          </w:p>
        </w:tc>
        <w:tc>
          <w:tcPr>
            <w:tcW w:w="11335" w:type="dxa"/>
          </w:tcPr>
          <w:p w14:paraId="76DAF978" w14:textId="77777777" w:rsidR="00981241" w:rsidRDefault="00981241" w:rsidP="008257DD">
            <w:pPr>
              <w:pStyle w:val="ListParagraph"/>
              <w:numPr>
                <w:ilvl w:val="0"/>
                <w:numId w:val="21"/>
              </w:numPr>
            </w:pPr>
            <w:r>
              <w:t>Changed from USB audio to Pi built-in audio, including a firmware update for excellent audio quality.</w:t>
            </w:r>
          </w:p>
        </w:tc>
      </w:tr>
      <w:tr w:rsidR="00981241" w14:paraId="762BC67D" w14:textId="77777777" w:rsidTr="008257DD">
        <w:tc>
          <w:tcPr>
            <w:tcW w:w="2335" w:type="dxa"/>
          </w:tcPr>
          <w:p w14:paraId="2938970F" w14:textId="0235E876" w:rsidR="00981241" w:rsidRDefault="003F3734" w:rsidP="008257DD">
            <w:r>
              <w:t>v4</w:t>
            </w:r>
            <w:r w:rsidR="00981241">
              <w:t>, May 2017</w:t>
            </w:r>
          </w:p>
        </w:tc>
        <w:tc>
          <w:tcPr>
            <w:tcW w:w="11335" w:type="dxa"/>
          </w:tcPr>
          <w:p w14:paraId="6C9E31C2" w14:textId="77777777" w:rsidR="00981241" w:rsidRDefault="00981241" w:rsidP="008257DD">
            <w:pPr>
              <w:pStyle w:val="ListParagraph"/>
              <w:numPr>
                <w:ilvl w:val="0"/>
                <w:numId w:val="21"/>
              </w:numPr>
            </w:pPr>
            <w:r>
              <w:t>Switched to bamboo for durability and use of standoffs.</w:t>
            </w:r>
          </w:p>
          <w:p w14:paraId="767B7CD7" w14:textId="58D3F04F" w:rsidR="00981241" w:rsidRDefault="00633731" w:rsidP="008257DD">
            <w:pPr>
              <w:pStyle w:val="ListParagraph"/>
              <w:numPr>
                <w:ilvl w:val="0"/>
                <w:numId w:val="21"/>
              </w:numPr>
            </w:pPr>
            <w:r>
              <w:t>Sw</w:t>
            </w:r>
            <w:r w:rsidR="00981241">
              <w:t>itched to Pi A+ to lower cost.</w:t>
            </w:r>
          </w:p>
          <w:p w14:paraId="7B07D2B8" w14:textId="310DCC28" w:rsidR="00981241" w:rsidRDefault="008659E0" w:rsidP="008257DD">
            <w:pPr>
              <w:pStyle w:val="ListParagraph"/>
              <w:numPr>
                <w:ilvl w:val="0"/>
                <w:numId w:val="21"/>
              </w:numPr>
            </w:pPr>
            <w:r>
              <w:t>Made USB thumb drive</w:t>
            </w:r>
            <w:r w:rsidR="00197629">
              <w:t xml:space="preserve"> </w:t>
            </w:r>
            <w:r w:rsidR="00981241">
              <w:t>exter</w:t>
            </w:r>
            <w:r w:rsidR="001153D8">
              <w:t>nally accessible, to make it</w:t>
            </w:r>
            <w:r w:rsidR="00981241">
              <w:t xml:space="preserve"> easier</w:t>
            </w:r>
            <w:r w:rsidR="00197629">
              <w:t xml:space="preserve"> for the caregiver to organize music.</w:t>
            </w:r>
          </w:p>
        </w:tc>
      </w:tr>
      <w:tr w:rsidR="004D7D8D" w14:paraId="0E2FA5BF" w14:textId="77777777" w:rsidTr="008257DD">
        <w:tc>
          <w:tcPr>
            <w:tcW w:w="2335" w:type="dxa"/>
          </w:tcPr>
          <w:p w14:paraId="7DA4D608" w14:textId="16741B4D" w:rsidR="004D7D8D" w:rsidRDefault="00B20CFA" w:rsidP="008257DD">
            <w:r>
              <w:t>v</w:t>
            </w:r>
            <w:r w:rsidR="004D7D8D">
              <w:t>4.01, 25 June 2017</w:t>
            </w:r>
          </w:p>
        </w:tc>
        <w:tc>
          <w:tcPr>
            <w:tcW w:w="11335" w:type="dxa"/>
          </w:tcPr>
          <w:p w14:paraId="37B3F7A1" w14:textId="018DF57A" w:rsidR="004D7D8D" w:rsidRDefault="004D7D8D" w:rsidP="008257DD">
            <w:pPr>
              <w:pStyle w:val="ListParagraph"/>
              <w:numPr>
                <w:ilvl w:val="0"/>
                <w:numId w:val="21"/>
              </w:numPr>
            </w:pPr>
            <w:r>
              <w:t>Minor edits.</w:t>
            </w:r>
          </w:p>
        </w:tc>
      </w:tr>
      <w:tr w:rsidR="00B20CFA" w14:paraId="5E9ECBCB" w14:textId="77777777" w:rsidTr="008257DD">
        <w:tc>
          <w:tcPr>
            <w:tcW w:w="2335" w:type="dxa"/>
          </w:tcPr>
          <w:p w14:paraId="0D596C84" w14:textId="779E55C5" w:rsidR="00B20CFA" w:rsidRDefault="002B5A2C" w:rsidP="008257DD">
            <w:r>
              <w:t>v</w:t>
            </w:r>
            <w:r w:rsidR="00B20CFA">
              <w:t>4.01_1, 20 July 2017</w:t>
            </w:r>
          </w:p>
        </w:tc>
        <w:tc>
          <w:tcPr>
            <w:tcW w:w="11335" w:type="dxa"/>
          </w:tcPr>
          <w:p w14:paraId="3AA4C823" w14:textId="75DABC40" w:rsidR="00B20CFA" w:rsidRDefault="00B20CFA" w:rsidP="008257DD">
            <w:pPr>
              <w:pStyle w:val="ListParagraph"/>
              <w:numPr>
                <w:ilvl w:val="0"/>
                <w:numId w:val="21"/>
              </w:numPr>
            </w:pPr>
            <w:r>
              <w:t>Minor edits.</w:t>
            </w:r>
          </w:p>
        </w:tc>
      </w:tr>
      <w:tr w:rsidR="002B5A2C" w14:paraId="17A17C05" w14:textId="77777777" w:rsidTr="008257DD">
        <w:tc>
          <w:tcPr>
            <w:tcW w:w="2335" w:type="dxa"/>
          </w:tcPr>
          <w:p w14:paraId="12401EFF" w14:textId="1003475B" w:rsidR="002B5A2C" w:rsidRDefault="00EF5E77" w:rsidP="008257DD">
            <w:r>
              <w:t>v</w:t>
            </w:r>
            <w:r w:rsidR="001153D8">
              <w:t>4.01_2</w:t>
            </w:r>
            <w:r w:rsidR="002B5A2C">
              <w:t>, 11 August 2017</w:t>
            </w:r>
          </w:p>
        </w:tc>
        <w:tc>
          <w:tcPr>
            <w:tcW w:w="11335" w:type="dxa"/>
          </w:tcPr>
          <w:p w14:paraId="7AB60730" w14:textId="77777777" w:rsidR="002B5A2C" w:rsidRDefault="002B5A2C" w:rsidP="008257DD">
            <w:pPr>
              <w:pStyle w:val="ListParagraph"/>
              <w:numPr>
                <w:ilvl w:val="0"/>
                <w:numId w:val="21"/>
              </w:numPr>
            </w:pPr>
            <w:r>
              <w:t>Added links for ordering parts in the UK.</w:t>
            </w:r>
          </w:p>
          <w:p w14:paraId="40F1CF10" w14:textId="18F79C1F" w:rsidR="002B5A2C" w:rsidRDefault="002B5A2C" w:rsidP="008257DD">
            <w:pPr>
              <w:pStyle w:val="ListParagraph"/>
              <w:numPr>
                <w:ilvl w:val="0"/>
                <w:numId w:val="21"/>
              </w:numPr>
            </w:pPr>
            <w:r>
              <w:t>Added detailed instructions for write protecting a micro-SD card.</w:t>
            </w:r>
          </w:p>
        </w:tc>
      </w:tr>
      <w:tr w:rsidR="00EF5E77" w14:paraId="14F35E46" w14:textId="77777777" w:rsidTr="008257DD">
        <w:tc>
          <w:tcPr>
            <w:tcW w:w="2335" w:type="dxa"/>
          </w:tcPr>
          <w:p w14:paraId="2E85370F" w14:textId="1C30BF26" w:rsidR="00EF5E77" w:rsidRDefault="00EF5E77" w:rsidP="008257DD">
            <w:r>
              <w:t>v4.01_3, 12 August 2017</w:t>
            </w:r>
          </w:p>
        </w:tc>
        <w:tc>
          <w:tcPr>
            <w:tcW w:w="11335" w:type="dxa"/>
          </w:tcPr>
          <w:p w14:paraId="479E0A06" w14:textId="378461BA" w:rsidR="00EF5E77" w:rsidRDefault="004376D1" w:rsidP="008257DD">
            <w:pPr>
              <w:pStyle w:val="ListParagraph"/>
              <w:numPr>
                <w:ilvl w:val="0"/>
                <w:numId w:val="21"/>
              </w:numPr>
            </w:pPr>
            <w:r>
              <w:t>Minor edit</w:t>
            </w:r>
            <w:r w:rsidR="00EF5E77">
              <w:t>s</w:t>
            </w:r>
          </w:p>
        </w:tc>
      </w:tr>
      <w:tr w:rsidR="00ED22BC" w14:paraId="0DC23E97" w14:textId="77777777" w:rsidTr="008257DD">
        <w:tc>
          <w:tcPr>
            <w:tcW w:w="2335" w:type="dxa"/>
          </w:tcPr>
          <w:p w14:paraId="2B522DC7" w14:textId="6D5261B0" w:rsidR="00ED22BC" w:rsidRDefault="00ED22BC" w:rsidP="008257DD">
            <w:r>
              <w:t>v4.01_4, 12 August 2017</w:t>
            </w:r>
          </w:p>
        </w:tc>
        <w:tc>
          <w:tcPr>
            <w:tcW w:w="11335" w:type="dxa"/>
          </w:tcPr>
          <w:p w14:paraId="0AB2F088" w14:textId="6DF6E826" w:rsidR="00ED22BC" w:rsidRDefault="00ED22BC" w:rsidP="008257DD">
            <w:pPr>
              <w:pStyle w:val="ListParagraph"/>
              <w:numPr>
                <w:ilvl w:val="0"/>
                <w:numId w:val="21"/>
              </w:numPr>
            </w:pPr>
            <w:r>
              <w:t>Minor edits</w:t>
            </w:r>
          </w:p>
        </w:tc>
      </w:tr>
      <w:tr w:rsidR="00953051" w14:paraId="4C3CE3C2" w14:textId="77777777" w:rsidTr="008257DD">
        <w:tc>
          <w:tcPr>
            <w:tcW w:w="2335" w:type="dxa"/>
          </w:tcPr>
          <w:p w14:paraId="5C236453" w14:textId="3E31BDFA" w:rsidR="00953051" w:rsidRDefault="00953051" w:rsidP="008257DD">
            <w:r>
              <w:t>v4.01_5, 14 October 2017</w:t>
            </w:r>
          </w:p>
        </w:tc>
        <w:tc>
          <w:tcPr>
            <w:tcW w:w="11335" w:type="dxa"/>
          </w:tcPr>
          <w:p w14:paraId="54CCB4B2" w14:textId="697EBC45" w:rsidR="00953051" w:rsidRDefault="00953051" w:rsidP="008257DD">
            <w:pPr>
              <w:pStyle w:val="ListParagraph"/>
              <w:numPr>
                <w:ilvl w:val="0"/>
                <w:numId w:val="21"/>
              </w:numPr>
            </w:pPr>
            <w:r>
              <w:t>Edited text and updated photographs to reflect the change from an HDD-style LED to a KY-016 LED module.</w:t>
            </w:r>
            <w:bookmarkStart w:id="1" w:name="_GoBack"/>
            <w:bookmarkEnd w:id="1"/>
          </w:p>
        </w:tc>
      </w:tr>
    </w:tbl>
    <w:p w14:paraId="4E6BD6B8" w14:textId="77777777" w:rsidR="00981241" w:rsidRPr="00BD26C2" w:rsidRDefault="00981241" w:rsidP="00981241"/>
    <w:p w14:paraId="606D8B6B" w14:textId="77777777" w:rsidR="001B71B6" w:rsidRPr="00A40031" w:rsidRDefault="001B71B6"/>
    <w:sectPr w:rsidR="001B71B6" w:rsidRPr="00A40031" w:rsidSect="00976DF7">
      <w:footerReference w:type="default" r:id="rId116"/>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2A5B93" w14:textId="77777777" w:rsidR="008D51F9" w:rsidRDefault="008D51F9" w:rsidP="00C57700">
      <w:pPr>
        <w:spacing w:after="0" w:line="240" w:lineRule="auto"/>
      </w:pPr>
      <w:r>
        <w:separator/>
      </w:r>
    </w:p>
  </w:endnote>
  <w:endnote w:type="continuationSeparator" w:id="0">
    <w:p w14:paraId="4132D72C" w14:textId="77777777" w:rsidR="008D51F9" w:rsidRDefault="008D51F9"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eubau">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546EF3C5" w:rsidR="008D51F9" w:rsidRDefault="008D51F9" w:rsidP="00C57700">
        <w:pPr>
          <w:pStyle w:val="Footer"/>
          <w:jc w:val="center"/>
        </w:pPr>
        <w:r>
          <w:fldChar w:fldCharType="begin"/>
        </w:r>
        <w:r>
          <w:instrText xml:space="preserve"> PAGE   \* MERGEFORMAT </w:instrText>
        </w:r>
        <w:r>
          <w:fldChar w:fldCharType="separate"/>
        </w:r>
        <w:r w:rsidR="00953051">
          <w:rPr>
            <w:noProof/>
          </w:rPr>
          <w:t>34</w:t>
        </w:r>
        <w:r>
          <w:rPr>
            <w:noProof/>
          </w:rPr>
          <w:fldChar w:fldCharType="end"/>
        </w:r>
      </w:p>
    </w:sdtContent>
  </w:sdt>
  <w:p w14:paraId="59AE8126" w14:textId="77777777" w:rsidR="008D51F9" w:rsidRDefault="008D51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8B1BB" w14:textId="77777777" w:rsidR="008D51F9" w:rsidRDefault="008D51F9" w:rsidP="00C57700">
      <w:pPr>
        <w:spacing w:after="0" w:line="240" w:lineRule="auto"/>
      </w:pPr>
      <w:r>
        <w:separator/>
      </w:r>
    </w:p>
  </w:footnote>
  <w:footnote w:type="continuationSeparator" w:id="0">
    <w:p w14:paraId="5100EC8E" w14:textId="77777777" w:rsidR="008D51F9" w:rsidRDefault="008D51F9" w:rsidP="00C5770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D1B6C9A0"/>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8"/>
  </w:num>
  <w:num w:numId="2">
    <w:abstractNumId w:val="10"/>
  </w:num>
  <w:num w:numId="3">
    <w:abstractNumId w:val="6"/>
  </w:num>
  <w:num w:numId="4">
    <w:abstractNumId w:val="21"/>
  </w:num>
  <w:num w:numId="5">
    <w:abstractNumId w:val="16"/>
  </w:num>
  <w:num w:numId="6">
    <w:abstractNumId w:val="9"/>
  </w:num>
  <w:num w:numId="7">
    <w:abstractNumId w:val="14"/>
  </w:num>
  <w:num w:numId="8">
    <w:abstractNumId w:val="26"/>
  </w:num>
  <w:num w:numId="9">
    <w:abstractNumId w:val="11"/>
  </w:num>
  <w:num w:numId="10">
    <w:abstractNumId w:val="28"/>
  </w:num>
  <w:num w:numId="11">
    <w:abstractNumId w:val="20"/>
  </w:num>
  <w:num w:numId="12">
    <w:abstractNumId w:val="27"/>
  </w:num>
  <w:num w:numId="13">
    <w:abstractNumId w:val="25"/>
  </w:num>
  <w:num w:numId="14">
    <w:abstractNumId w:val="19"/>
  </w:num>
  <w:num w:numId="15">
    <w:abstractNumId w:val="2"/>
  </w:num>
  <w:num w:numId="16">
    <w:abstractNumId w:val="1"/>
  </w:num>
  <w:num w:numId="17">
    <w:abstractNumId w:val="23"/>
  </w:num>
  <w:num w:numId="18">
    <w:abstractNumId w:val="13"/>
  </w:num>
  <w:num w:numId="19">
    <w:abstractNumId w:val="12"/>
  </w:num>
  <w:num w:numId="20">
    <w:abstractNumId w:val="5"/>
  </w:num>
  <w:num w:numId="21">
    <w:abstractNumId w:val="17"/>
  </w:num>
  <w:num w:numId="22">
    <w:abstractNumId w:val="24"/>
  </w:num>
  <w:num w:numId="23">
    <w:abstractNumId w:val="3"/>
  </w:num>
  <w:num w:numId="24">
    <w:abstractNumId w:val="4"/>
  </w:num>
  <w:num w:numId="25">
    <w:abstractNumId w:val="22"/>
  </w:num>
  <w:num w:numId="26">
    <w:abstractNumId w:val="18"/>
  </w:num>
  <w:num w:numId="27">
    <w:abstractNumId w:val="0"/>
  </w:num>
  <w:num w:numId="28">
    <w:abstractNumId w:val="7"/>
  </w:num>
  <w:num w:numId="2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164A1"/>
    <w:rsid w:val="00020781"/>
    <w:rsid w:val="00024038"/>
    <w:rsid w:val="0003491D"/>
    <w:rsid w:val="00037844"/>
    <w:rsid w:val="000408E0"/>
    <w:rsid w:val="00041FD8"/>
    <w:rsid w:val="00046241"/>
    <w:rsid w:val="00047895"/>
    <w:rsid w:val="0005150F"/>
    <w:rsid w:val="000522C9"/>
    <w:rsid w:val="00056F95"/>
    <w:rsid w:val="000651DE"/>
    <w:rsid w:val="000708F5"/>
    <w:rsid w:val="00072DD7"/>
    <w:rsid w:val="00077D56"/>
    <w:rsid w:val="00083245"/>
    <w:rsid w:val="0008553D"/>
    <w:rsid w:val="000858AA"/>
    <w:rsid w:val="00086A5E"/>
    <w:rsid w:val="00091627"/>
    <w:rsid w:val="00091B81"/>
    <w:rsid w:val="00095A65"/>
    <w:rsid w:val="00096BFA"/>
    <w:rsid w:val="000976B4"/>
    <w:rsid w:val="000A36A8"/>
    <w:rsid w:val="000B19B2"/>
    <w:rsid w:val="000B2D26"/>
    <w:rsid w:val="000B38BE"/>
    <w:rsid w:val="000C32F6"/>
    <w:rsid w:val="000C34FE"/>
    <w:rsid w:val="000C351C"/>
    <w:rsid w:val="000C6164"/>
    <w:rsid w:val="000D3D76"/>
    <w:rsid w:val="000D710A"/>
    <w:rsid w:val="000E5073"/>
    <w:rsid w:val="000E5241"/>
    <w:rsid w:val="000F4771"/>
    <w:rsid w:val="000F78B1"/>
    <w:rsid w:val="00101440"/>
    <w:rsid w:val="00101C6F"/>
    <w:rsid w:val="00110B01"/>
    <w:rsid w:val="001113FD"/>
    <w:rsid w:val="001153D8"/>
    <w:rsid w:val="00116757"/>
    <w:rsid w:val="00116D2C"/>
    <w:rsid w:val="00121135"/>
    <w:rsid w:val="00122EEF"/>
    <w:rsid w:val="00126333"/>
    <w:rsid w:val="00135A45"/>
    <w:rsid w:val="00136D12"/>
    <w:rsid w:val="00144293"/>
    <w:rsid w:val="00144881"/>
    <w:rsid w:val="00144E30"/>
    <w:rsid w:val="00146CC6"/>
    <w:rsid w:val="001642EC"/>
    <w:rsid w:val="00164500"/>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79DD"/>
    <w:rsid w:val="001E124F"/>
    <w:rsid w:val="001E180E"/>
    <w:rsid w:val="001E287A"/>
    <w:rsid w:val="001E62EF"/>
    <w:rsid w:val="001F07BA"/>
    <w:rsid w:val="00201994"/>
    <w:rsid w:val="002040C4"/>
    <w:rsid w:val="00205254"/>
    <w:rsid w:val="002072E3"/>
    <w:rsid w:val="002108F0"/>
    <w:rsid w:val="002108FC"/>
    <w:rsid w:val="00211A2C"/>
    <w:rsid w:val="00222FF8"/>
    <w:rsid w:val="00223D41"/>
    <w:rsid w:val="00227C49"/>
    <w:rsid w:val="002324E2"/>
    <w:rsid w:val="00234BB4"/>
    <w:rsid w:val="002507BB"/>
    <w:rsid w:val="00252926"/>
    <w:rsid w:val="00254BB1"/>
    <w:rsid w:val="002635EC"/>
    <w:rsid w:val="002649D7"/>
    <w:rsid w:val="00265B05"/>
    <w:rsid w:val="00266D9F"/>
    <w:rsid w:val="00271DAB"/>
    <w:rsid w:val="00272588"/>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621A"/>
    <w:rsid w:val="002D0749"/>
    <w:rsid w:val="002D0F63"/>
    <w:rsid w:val="002D1610"/>
    <w:rsid w:val="002D4EA7"/>
    <w:rsid w:val="002E1589"/>
    <w:rsid w:val="002E1C33"/>
    <w:rsid w:val="002F4E69"/>
    <w:rsid w:val="002F7148"/>
    <w:rsid w:val="002F7315"/>
    <w:rsid w:val="00301E93"/>
    <w:rsid w:val="00303F35"/>
    <w:rsid w:val="00303FDF"/>
    <w:rsid w:val="00304D79"/>
    <w:rsid w:val="003050D9"/>
    <w:rsid w:val="00307DCE"/>
    <w:rsid w:val="003127D7"/>
    <w:rsid w:val="00322B14"/>
    <w:rsid w:val="00324694"/>
    <w:rsid w:val="0033103C"/>
    <w:rsid w:val="00333B39"/>
    <w:rsid w:val="003401B5"/>
    <w:rsid w:val="00342229"/>
    <w:rsid w:val="0036055D"/>
    <w:rsid w:val="0037067C"/>
    <w:rsid w:val="00373EEF"/>
    <w:rsid w:val="00374038"/>
    <w:rsid w:val="0037580D"/>
    <w:rsid w:val="00375BC0"/>
    <w:rsid w:val="00380555"/>
    <w:rsid w:val="00384EC5"/>
    <w:rsid w:val="003858ED"/>
    <w:rsid w:val="003872CC"/>
    <w:rsid w:val="003930B7"/>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76D1"/>
    <w:rsid w:val="00440E7F"/>
    <w:rsid w:val="00443973"/>
    <w:rsid w:val="0044531B"/>
    <w:rsid w:val="00445BAA"/>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A3DD3"/>
    <w:rsid w:val="004A4DEE"/>
    <w:rsid w:val="004A6F53"/>
    <w:rsid w:val="004B28D7"/>
    <w:rsid w:val="004B509A"/>
    <w:rsid w:val="004B539C"/>
    <w:rsid w:val="004B6FD7"/>
    <w:rsid w:val="004C33F6"/>
    <w:rsid w:val="004C4522"/>
    <w:rsid w:val="004C4776"/>
    <w:rsid w:val="004C7B60"/>
    <w:rsid w:val="004D1C96"/>
    <w:rsid w:val="004D51E3"/>
    <w:rsid w:val="004D7D8D"/>
    <w:rsid w:val="004F1544"/>
    <w:rsid w:val="005057B1"/>
    <w:rsid w:val="00507DF2"/>
    <w:rsid w:val="005142AB"/>
    <w:rsid w:val="005143F9"/>
    <w:rsid w:val="005150BD"/>
    <w:rsid w:val="0051534F"/>
    <w:rsid w:val="005261A4"/>
    <w:rsid w:val="005272B8"/>
    <w:rsid w:val="00530B9B"/>
    <w:rsid w:val="00560BA3"/>
    <w:rsid w:val="00561AF6"/>
    <w:rsid w:val="005620FC"/>
    <w:rsid w:val="00566E3E"/>
    <w:rsid w:val="005711E2"/>
    <w:rsid w:val="00581683"/>
    <w:rsid w:val="00582940"/>
    <w:rsid w:val="00592393"/>
    <w:rsid w:val="005929D0"/>
    <w:rsid w:val="00594078"/>
    <w:rsid w:val="00596E2E"/>
    <w:rsid w:val="005A12A7"/>
    <w:rsid w:val="005A2002"/>
    <w:rsid w:val="005A24B8"/>
    <w:rsid w:val="005A25D3"/>
    <w:rsid w:val="005A5F37"/>
    <w:rsid w:val="005A7AF8"/>
    <w:rsid w:val="005C3321"/>
    <w:rsid w:val="005C3886"/>
    <w:rsid w:val="005C5DF7"/>
    <w:rsid w:val="005D2881"/>
    <w:rsid w:val="005D39C0"/>
    <w:rsid w:val="005D5F13"/>
    <w:rsid w:val="005D6D90"/>
    <w:rsid w:val="005E53FB"/>
    <w:rsid w:val="005F2D38"/>
    <w:rsid w:val="005F4462"/>
    <w:rsid w:val="005F6833"/>
    <w:rsid w:val="0061060E"/>
    <w:rsid w:val="00612173"/>
    <w:rsid w:val="00612C4C"/>
    <w:rsid w:val="00615EBC"/>
    <w:rsid w:val="00631E19"/>
    <w:rsid w:val="00633731"/>
    <w:rsid w:val="0063628F"/>
    <w:rsid w:val="00636818"/>
    <w:rsid w:val="006422C9"/>
    <w:rsid w:val="00643D47"/>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6ED0"/>
    <w:rsid w:val="006F20C4"/>
    <w:rsid w:val="006F4912"/>
    <w:rsid w:val="006F694E"/>
    <w:rsid w:val="007011D8"/>
    <w:rsid w:val="007044DA"/>
    <w:rsid w:val="007214B5"/>
    <w:rsid w:val="0072582D"/>
    <w:rsid w:val="00740A10"/>
    <w:rsid w:val="007510CB"/>
    <w:rsid w:val="0075375B"/>
    <w:rsid w:val="007545C5"/>
    <w:rsid w:val="007557CA"/>
    <w:rsid w:val="007564EC"/>
    <w:rsid w:val="00772059"/>
    <w:rsid w:val="0077504F"/>
    <w:rsid w:val="007943C8"/>
    <w:rsid w:val="007965BD"/>
    <w:rsid w:val="007A3C63"/>
    <w:rsid w:val="007A4067"/>
    <w:rsid w:val="007A6390"/>
    <w:rsid w:val="007B057E"/>
    <w:rsid w:val="007B3898"/>
    <w:rsid w:val="007C17C8"/>
    <w:rsid w:val="007C1C94"/>
    <w:rsid w:val="007C61FC"/>
    <w:rsid w:val="007D4CD4"/>
    <w:rsid w:val="007D7497"/>
    <w:rsid w:val="007E1BC4"/>
    <w:rsid w:val="007F1B8E"/>
    <w:rsid w:val="007F43DA"/>
    <w:rsid w:val="007F4E0B"/>
    <w:rsid w:val="007F7C91"/>
    <w:rsid w:val="00800AA3"/>
    <w:rsid w:val="00802EBA"/>
    <w:rsid w:val="008112F7"/>
    <w:rsid w:val="00821BE2"/>
    <w:rsid w:val="00822AF0"/>
    <w:rsid w:val="00824695"/>
    <w:rsid w:val="008257DD"/>
    <w:rsid w:val="008269EA"/>
    <w:rsid w:val="00827946"/>
    <w:rsid w:val="00827F30"/>
    <w:rsid w:val="0084308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51F9"/>
    <w:rsid w:val="008D6B08"/>
    <w:rsid w:val="008D7D28"/>
    <w:rsid w:val="008E0D84"/>
    <w:rsid w:val="008E300F"/>
    <w:rsid w:val="008E326F"/>
    <w:rsid w:val="008E33C3"/>
    <w:rsid w:val="008E34E7"/>
    <w:rsid w:val="008E57F8"/>
    <w:rsid w:val="008F1FFE"/>
    <w:rsid w:val="008F4011"/>
    <w:rsid w:val="008F7192"/>
    <w:rsid w:val="008F79AB"/>
    <w:rsid w:val="008F7A92"/>
    <w:rsid w:val="00907B57"/>
    <w:rsid w:val="0091314F"/>
    <w:rsid w:val="00915B1F"/>
    <w:rsid w:val="009235BD"/>
    <w:rsid w:val="00925A3F"/>
    <w:rsid w:val="00927881"/>
    <w:rsid w:val="00927BF4"/>
    <w:rsid w:val="00933AAE"/>
    <w:rsid w:val="009364D3"/>
    <w:rsid w:val="00937D53"/>
    <w:rsid w:val="00950E38"/>
    <w:rsid w:val="00952E16"/>
    <w:rsid w:val="00953051"/>
    <w:rsid w:val="0095419A"/>
    <w:rsid w:val="00956F20"/>
    <w:rsid w:val="00960B1C"/>
    <w:rsid w:val="00964233"/>
    <w:rsid w:val="00973CE3"/>
    <w:rsid w:val="009769B8"/>
    <w:rsid w:val="00976DF7"/>
    <w:rsid w:val="00981010"/>
    <w:rsid w:val="00981241"/>
    <w:rsid w:val="00994885"/>
    <w:rsid w:val="009A4A6D"/>
    <w:rsid w:val="009B5D5D"/>
    <w:rsid w:val="009C5723"/>
    <w:rsid w:val="009D6E00"/>
    <w:rsid w:val="009E4AA9"/>
    <w:rsid w:val="009E635D"/>
    <w:rsid w:val="009F64ED"/>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3E99"/>
    <w:rsid w:val="00A80985"/>
    <w:rsid w:val="00A82715"/>
    <w:rsid w:val="00A86D68"/>
    <w:rsid w:val="00A92ECB"/>
    <w:rsid w:val="00AA44D7"/>
    <w:rsid w:val="00AA5F8E"/>
    <w:rsid w:val="00AB4822"/>
    <w:rsid w:val="00AB51B7"/>
    <w:rsid w:val="00AC1AF9"/>
    <w:rsid w:val="00AC1B30"/>
    <w:rsid w:val="00AC5E9C"/>
    <w:rsid w:val="00AD235B"/>
    <w:rsid w:val="00AD2827"/>
    <w:rsid w:val="00AD714D"/>
    <w:rsid w:val="00AE1159"/>
    <w:rsid w:val="00AE220B"/>
    <w:rsid w:val="00AE6560"/>
    <w:rsid w:val="00AE6C41"/>
    <w:rsid w:val="00AF2EC0"/>
    <w:rsid w:val="00AF36CE"/>
    <w:rsid w:val="00AF385A"/>
    <w:rsid w:val="00AF6FAA"/>
    <w:rsid w:val="00B010EA"/>
    <w:rsid w:val="00B0714E"/>
    <w:rsid w:val="00B148F7"/>
    <w:rsid w:val="00B20CFA"/>
    <w:rsid w:val="00B23A17"/>
    <w:rsid w:val="00B26056"/>
    <w:rsid w:val="00B305C1"/>
    <w:rsid w:val="00B331CB"/>
    <w:rsid w:val="00B355B8"/>
    <w:rsid w:val="00B45963"/>
    <w:rsid w:val="00B46A2C"/>
    <w:rsid w:val="00B46D6B"/>
    <w:rsid w:val="00B50042"/>
    <w:rsid w:val="00B5694C"/>
    <w:rsid w:val="00B60B73"/>
    <w:rsid w:val="00B63722"/>
    <w:rsid w:val="00B75F86"/>
    <w:rsid w:val="00B96449"/>
    <w:rsid w:val="00B97885"/>
    <w:rsid w:val="00BA10FC"/>
    <w:rsid w:val="00BA3E1A"/>
    <w:rsid w:val="00BB0294"/>
    <w:rsid w:val="00BB3CA7"/>
    <w:rsid w:val="00BC0267"/>
    <w:rsid w:val="00BC337D"/>
    <w:rsid w:val="00BC58EA"/>
    <w:rsid w:val="00BD26C2"/>
    <w:rsid w:val="00BE070A"/>
    <w:rsid w:val="00BE126E"/>
    <w:rsid w:val="00BE163D"/>
    <w:rsid w:val="00BE5E0B"/>
    <w:rsid w:val="00BF6E0B"/>
    <w:rsid w:val="00C06F56"/>
    <w:rsid w:val="00C0731D"/>
    <w:rsid w:val="00C1353F"/>
    <w:rsid w:val="00C30CCF"/>
    <w:rsid w:val="00C359ED"/>
    <w:rsid w:val="00C36226"/>
    <w:rsid w:val="00C40FA6"/>
    <w:rsid w:val="00C462F3"/>
    <w:rsid w:val="00C56CD8"/>
    <w:rsid w:val="00C57700"/>
    <w:rsid w:val="00C606C7"/>
    <w:rsid w:val="00C645C1"/>
    <w:rsid w:val="00C67F71"/>
    <w:rsid w:val="00C708F6"/>
    <w:rsid w:val="00C74259"/>
    <w:rsid w:val="00C74893"/>
    <w:rsid w:val="00C76866"/>
    <w:rsid w:val="00C87721"/>
    <w:rsid w:val="00C9029B"/>
    <w:rsid w:val="00C9282A"/>
    <w:rsid w:val="00C95227"/>
    <w:rsid w:val="00C965AF"/>
    <w:rsid w:val="00CA4DDF"/>
    <w:rsid w:val="00CB1B8A"/>
    <w:rsid w:val="00CB6A1A"/>
    <w:rsid w:val="00CC14A6"/>
    <w:rsid w:val="00CC2543"/>
    <w:rsid w:val="00CC59C6"/>
    <w:rsid w:val="00CD167E"/>
    <w:rsid w:val="00CD206C"/>
    <w:rsid w:val="00CD5963"/>
    <w:rsid w:val="00CE0DBA"/>
    <w:rsid w:val="00CE1BB0"/>
    <w:rsid w:val="00CF66E8"/>
    <w:rsid w:val="00D06C30"/>
    <w:rsid w:val="00D12778"/>
    <w:rsid w:val="00D16729"/>
    <w:rsid w:val="00D237F6"/>
    <w:rsid w:val="00D30333"/>
    <w:rsid w:val="00D30789"/>
    <w:rsid w:val="00D35FBB"/>
    <w:rsid w:val="00D45760"/>
    <w:rsid w:val="00D47057"/>
    <w:rsid w:val="00D52579"/>
    <w:rsid w:val="00D548A5"/>
    <w:rsid w:val="00D63FF7"/>
    <w:rsid w:val="00D644BF"/>
    <w:rsid w:val="00D744A4"/>
    <w:rsid w:val="00D80D72"/>
    <w:rsid w:val="00D81EED"/>
    <w:rsid w:val="00D91AED"/>
    <w:rsid w:val="00D9586F"/>
    <w:rsid w:val="00D95992"/>
    <w:rsid w:val="00DA1018"/>
    <w:rsid w:val="00DA14D6"/>
    <w:rsid w:val="00DA2419"/>
    <w:rsid w:val="00DA30D3"/>
    <w:rsid w:val="00DA4BB3"/>
    <w:rsid w:val="00DA63A4"/>
    <w:rsid w:val="00DB0246"/>
    <w:rsid w:val="00DB7DB4"/>
    <w:rsid w:val="00DC002D"/>
    <w:rsid w:val="00DC26AD"/>
    <w:rsid w:val="00DE1E5E"/>
    <w:rsid w:val="00DE20F1"/>
    <w:rsid w:val="00DE260E"/>
    <w:rsid w:val="00DE527D"/>
    <w:rsid w:val="00DF2177"/>
    <w:rsid w:val="00DF3C37"/>
    <w:rsid w:val="00DF452E"/>
    <w:rsid w:val="00DF6384"/>
    <w:rsid w:val="00E06E58"/>
    <w:rsid w:val="00E11A93"/>
    <w:rsid w:val="00E1749B"/>
    <w:rsid w:val="00E232AA"/>
    <w:rsid w:val="00E23A16"/>
    <w:rsid w:val="00E245F9"/>
    <w:rsid w:val="00E24C31"/>
    <w:rsid w:val="00E31D54"/>
    <w:rsid w:val="00E34403"/>
    <w:rsid w:val="00E36487"/>
    <w:rsid w:val="00E52AC6"/>
    <w:rsid w:val="00E6446C"/>
    <w:rsid w:val="00E64E19"/>
    <w:rsid w:val="00E80174"/>
    <w:rsid w:val="00E8092E"/>
    <w:rsid w:val="00E81CA4"/>
    <w:rsid w:val="00E83854"/>
    <w:rsid w:val="00E94EC0"/>
    <w:rsid w:val="00E95916"/>
    <w:rsid w:val="00EA0D8C"/>
    <w:rsid w:val="00EA5657"/>
    <w:rsid w:val="00EA5B61"/>
    <w:rsid w:val="00EC2F79"/>
    <w:rsid w:val="00ED22BC"/>
    <w:rsid w:val="00EE0B17"/>
    <w:rsid w:val="00EE5CDB"/>
    <w:rsid w:val="00EE61E0"/>
    <w:rsid w:val="00EF213C"/>
    <w:rsid w:val="00EF5E77"/>
    <w:rsid w:val="00F005C7"/>
    <w:rsid w:val="00F03D51"/>
    <w:rsid w:val="00F05073"/>
    <w:rsid w:val="00F06062"/>
    <w:rsid w:val="00F1377C"/>
    <w:rsid w:val="00F147E3"/>
    <w:rsid w:val="00F16EBA"/>
    <w:rsid w:val="00F17E9A"/>
    <w:rsid w:val="00F248F9"/>
    <w:rsid w:val="00F31E4B"/>
    <w:rsid w:val="00F33D8E"/>
    <w:rsid w:val="00F35400"/>
    <w:rsid w:val="00F50386"/>
    <w:rsid w:val="00F65643"/>
    <w:rsid w:val="00F70ADA"/>
    <w:rsid w:val="00F721B6"/>
    <w:rsid w:val="00F73EFD"/>
    <w:rsid w:val="00F767CC"/>
    <w:rsid w:val="00F76DD7"/>
    <w:rsid w:val="00F83AEC"/>
    <w:rsid w:val="00F86E09"/>
    <w:rsid w:val="00F96B7E"/>
    <w:rsid w:val="00F97E3A"/>
    <w:rsid w:val="00FA3459"/>
    <w:rsid w:val="00FA624C"/>
    <w:rsid w:val="00FB0BCC"/>
    <w:rsid w:val="00FB2691"/>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77D56"/>
    <w:pPr>
      <w:keepNext/>
      <w:keepLines/>
      <w:numPr>
        <w:numId w:val="2"/>
      </w:numPr>
      <w:spacing w:before="120" w:after="0"/>
      <w:ind w:left="432"/>
      <w:outlineLvl w:val="0"/>
    </w:pPr>
    <w:rPr>
      <w:rFonts w:ascii="Neubau" w:eastAsiaTheme="majorEastAsia" w:hAnsi="Neubau" w:cstheme="majorBidi"/>
      <w:b/>
      <w:color w:val="2E74B5" w:themeColor="accent1" w:themeShade="BF"/>
      <w:sz w:val="36"/>
      <w:szCs w:val="36"/>
    </w:rPr>
  </w:style>
  <w:style w:type="paragraph" w:styleId="Heading2">
    <w:name w:val="heading 2"/>
    <w:basedOn w:val="Normal"/>
    <w:next w:val="Normal"/>
    <w:link w:val="Heading2Char"/>
    <w:uiPriority w:val="9"/>
    <w:unhideWhenUsed/>
    <w:qFormat/>
    <w:rsid w:val="00077D56"/>
    <w:pPr>
      <w:keepNext/>
      <w:keepLines/>
      <w:numPr>
        <w:ilvl w:val="1"/>
        <w:numId w:val="2"/>
      </w:numPr>
      <w:spacing w:after="0"/>
      <w:outlineLvl w:val="1"/>
    </w:pPr>
    <w:rPr>
      <w:rFonts w:ascii="Neubau" w:eastAsiaTheme="majorEastAsia" w:hAnsi="Neubau" w:cstheme="majorBidi"/>
      <w:b/>
      <w:color w:val="2E74B5" w:themeColor="accent1" w:themeShade="BF"/>
      <w:sz w:val="32"/>
      <w:szCs w:val="32"/>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077D56"/>
    <w:rPr>
      <w:rFonts w:ascii="Neubau" w:eastAsiaTheme="majorEastAsia" w:hAnsi="Neubau" w:cstheme="majorBidi"/>
      <w:b/>
      <w:color w:val="2E74B5" w:themeColor="accent1" w:themeShade="BF"/>
      <w:sz w:val="36"/>
      <w:szCs w:val="36"/>
    </w:rPr>
  </w:style>
  <w:style w:type="character" w:customStyle="1" w:styleId="Heading2Char">
    <w:name w:val="Heading 2 Char"/>
    <w:basedOn w:val="DefaultParagraphFont"/>
    <w:link w:val="Heading2"/>
    <w:uiPriority w:val="9"/>
    <w:rsid w:val="00077D56"/>
    <w:rPr>
      <w:rFonts w:ascii="Neubau" w:eastAsiaTheme="majorEastAsia" w:hAnsi="Neubau" w:cstheme="majorBidi"/>
      <w:b/>
      <w:color w:val="2E74B5" w:themeColor="accent1" w:themeShade="BF"/>
      <w:sz w:val="32"/>
      <w:szCs w:val="32"/>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ted.com/speakers/graham_hill" TargetMode="External"/><Relationship Id="rId117" Type="http://schemas.openxmlformats.org/officeDocument/2006/relationships/fontTable" Target="fontTable.xml"/><Relationship Id="rId21" Type="http://schemas.openxmlformats.org/officeDocument/2006/relationships/hyperlink" Target="http://blog.seattletechnicalbooks.com/" TargetMode="External"/><Relationship Id="rId42" Type="http://schemas.openxmlformats.org/officeDocument/2006/relationships/hyperlink" Target="https://www.amazon.com/CTYRZCH-KY-040-Encoder-Development-Arduino/dp/B015QSIRPK/ref=sr_1_1?ie=UTF8&amp;qid=1489464126&amp;sr=8-1&amp;keywords=KY-040" TargetMode="External"/><Relationship Id="rId47" Type="http://schemas.openxmlformats.org/officeDocument/2006/relationships/hyperlink" Target="https://www.amazon.com/gp/product/B00LM0U8I6/ref=oh_aui_detailpage_o00_s00?ie=UTF8&amp;psc=1" TargetMode="External"/><Relationship Id="rId63" Type="http://schemas.openxmlformats.org/officeDocument/2006/relationships/hyperlink" Target="https://www.amazon.com/gp/product/B00OJ5WBUE/ref=oh_aui_search_detailpage?ie=UTF8&amp;psc=1" TargetMode="External"/><Relationship Id="rId68" Type="http://schemas.openxmlformats.org/officeDocument/2006/relationships/image" Target="media/image15.png"/><Relationship Id="rId84" Type="http://schemas.openxmlformats.org/officeDocument/2006/relationships/image" Target="media/image30.jpeg"/><Relationship Id="rId89" Type="http://schemas.openxmlformats.org/officeDocument/2006/relationships/image" Target="media/image35.jpeg"/><Relationship Id="rId112" Type="http://schemas.openxmlformats.org/officeDocument/2006/relationships/image" Target="media/image50.png"/><Relationship Id="rId16" Type="http://schemas.openxmlformats.org/officeDocument/2006/relationships/image" Target="media/image7.jpeg"/><Relationship Id="rId107" Type="http://schemas.openxmlformats.org/officeDocument/2006/relationships/image" Target="media/image46.png"/><Relationship Id="rId11" Type="http://schemas.openxmlformats.org/officeDocument/2006/relationships/image" Target="media/image2.jpeg"/><Relationship Id="rId24" Type="http://schemas.openxmlformats.org/officeDocument/2006/relationships/hyperlink" Target="http://www.bobrathbone.com/" TargetMode="External"/><Relationship Id="rId32" Type="http://schemas.openxmlformats.org/officeDocument/2006/relationships/image" Target="media/image13.png"/><Relationship Id="rId37" Type="http://schemas.openxmlformats.org/officeDocument/2006/relationships/hyperlink" Target="http://www.newark.com/mcm/27-5937/3-5mm-inline-stereo-mount-female/dp/40T6284" TargetMode="External"/><Relationship Id="rId40" Type="http://schemas.openxmlformats.org/officeDocument/2006/relationships/hyperlink" Target="https://www.amazon.com/eBoot-Pieces-Female-Standoff-Assortment/dp/B06XXV8RTR/ref=sr_1_1?s=electronics&amp;ie=UTF8&amp;qid=1508035656&amp;sr=8-1&amp;keywords=B06XXV8RTR" TargetMode="External"/><Relationship Id="rId45" Type="http://schemas.openxmlformats.org/officeDocument/2006/relationships/hyperlink" Target="https://www.amazon.com/Parts-tower-Module-ARDUINO-Application/dp/B01FVJ1CJC/ref=sr_1_1?s=electronics&amp;ie=UTF8&amp;qid=1508035693&amp;sr=8-1&amp;keywords=B01FVJ1CJC" TargetMode="External"/><Relationship Id="rId53" Type="http://schemas.openxmlformats.org/officeDocument/2006/relationships/hyperlink" Target="https://www.amazon.co.uk/Cylewet-Encoder-15%C3%9716-5-Arduino-CLW1062/dp/B06XT58ZW9/ref=sr_1_1?s=electronics&amp;ie=UTF8&amp;qid=1508036489&amp;sr=1-1&amp;keywords=KY-040" TargetMode="External"/><Relationship Id="rId58" Type="http://schemas.openxmlformats.org/officeDocument/2006/relationships/hyperlink" Target="http://www.ebay.co.uk/itm/Philmore-3-5mm-Stereo-Panel-Mount-Female-Audio-Feed-Thru-Jack-/271403933364?hash=item3f30ef5eb4:g:CmwAAOSwa9NZyX7u" TargetMode="External"/><Relationship Id="rId66" Type="http://schemas.openxmlformats.org/officeDocument/2006/relationships/hyperlink" Target="http://sourceforge.net/projects/win32diskimager/" TargetMode="External"/><Relationship Id="rId74" Type="http://schemas.openxmlformats.org/officeDocument/2006/relationships/image" Target="media/image21.jpeg"/><Relationship Id="rId79" Type="http://schemas.openxmlformats.org/officeDocument/2006/relationships/oleObject" Target="embeddings/Microsoft_Visio_2003-2010_Drawing.vsd"/><Relationship Id="rId87" Type="http://schemas.openxmlformats.org/officeDocument/2006/relationships/image" Target="media/image33.jpeg"/><Relationship Id="rId102" Type="http://schemas.openxmlformats.org/officeDocument/2006/relationships/image" Target="media/image41.png"/><Relationship Id="rId110" Type="http://schemas.openxmlformats.org/officeDocument/2006/relationships/image" Target="media/image49.png"/><Relationship Id="rId115" Type="http://schemas.openxmlformats.org/officeDocument/2006/relationships/hyperlink" Target="http://dietpi.com/" TargetMode="External"/><Relationship Id="rId5" Type="http://schemas.openxmlformats.org/officeDocument/2006/relationships/webSettings" Target="webSettings.xml"/><Relationship Id="rId61" Type="http://schemas.openxmlformats.org/officeDocument/2006/relationships/hyperlink" Target="https://www.amazon.com/AmazonBasics-HS-CD04-Over-Ear-Headphones/dp/B01IE5Z02A/ref=sr_1_3?s=electronics&amp;ie=UTF8&amp;qid=1495419888&amp;sr=1-3&amp;keywords=AmazonBasics+headphone" TargetMode="External"/><Relationship Id="rId82" Type="http://schemas.openxmlformats.org/officeDocument/2006/relationships/image" Target="media/image28.jpeg"/><Relationship Id="rId90" Type="http://schemas.openxmlformats.org/officeDocument/2006/relationships/hyperlink" Target="https://www.sdcard.org/downloads/pls/pdf/index.php?p=Part1_Physical_Layer_Simplified_Specification_Ver6.00.jpg&amp;f=Part1_Physical_Layer_Simplified_Specification_Ver6.00.pdf&amp;e=EN_SS1" TargetMode="External"/><Relationship Id="rId95" Type="http://schemas.openxmlformats.org/officeDocument/2006/relationships/hyperlink" Target="https://www.seanet.com/~karllunt/sdlocker2.html" TargetMode="External"/><Relationship Id="rId19" Type="http://schemas.openxmlformats.org/officeDocument/2006/relationships/image" Target="media/image10.jpeg"/><Relationship Id="rId14" Type="http://schemas.openxmlformats.org/officeDocument/2006/relationships/image" Target="media/image5.jpeg"/><Relationship Id="rId22" Type="http://schemas.openxmlformats.org/officeDocument/2006/relationships/hyperlink" Target="http://www.metrixcreatespace.com/" TargetMode="External"/><Relationship Id="rId27" Type="http://schemas.openxmlformats.org/officeDocument/2006/relationships/hyperlink" Target="https://www.ponoko.com/" TargetMode="External"/><Relationship Id="rId30" Type="http://schemas.openxmlformats.org/officeDocument/2006/relationships/hyperlink" Target="https://www.ponoko.com/" TargetMode="External"/><Relationship Id="rId35" Type="http://schemas.openxmlformats.org/officeDocument/2006/relationships/hyperlink" Target="http://www.mcmelectronics.com/product/21-12345" TargetMode="External"/><Relationship Id="rId43" Type="http://schemas.openxmlformats.org/officeDocument/2006/relationships/hyperlink" Target="https://www.amazon.com/gp/product/B01N527VGG/ref=oh_aui_detailpage_o05_s00?ie=UTF8&amp;psc=1" TargetMode="External"/><Relationship Id="rId48" Type="http://schemas.openxmlformats.org/officeDocument/2006/relationships/hyperlink" Target="https://www.amazon.co.uk/Raspberry-Pi-Model-Plus-Motherboard/dp/B00Q8MM4PI/ref=sr_1_7?ie=UTF8&amp;qid=1502072940&amp;sr=8-7&amp;keywords=raspberry+pi+A%2B" TargetMode="External"/><Relationship Id="rId56" Type="http://schemas.openxmlformats.org/officeDocument/2006/relationships/hyperlink" Target="https://www.amazon.co.uk/UGREEN-Headphones-Stereos-Smartphones-Speakers/dp/B00LM0U8I6/ref=sr_1_1?ie=UTF8&amp;qid=1502079597&amp;sr=8-1&amp;keywords=ugreen+stereo+audio+cable+3.5mm+0.5m" TargetMode="External"/><Relationship Id="rId64" Type="http://schemas.openxmlformats.org/officeDocument/2006/relationships/image" Target="media/image14.png"/><Relationship Id="rId69" Type="http://schemas.openxmlformats.org/officeDocument/2006/relationships/image" Target="media/image16.png"/><Relationship Id="rId77" Type="http://schemas.openxmlformats.org/officeDocument/2006/relationships/image" Target="media/image24.jpeg"/><Relationship Id="rId100" Type="http://schemas.openxmlformats.org/officeDocument/2006/relationships/image" Target="media/image39.png"/><Relationship Id="rId105" Type="http://schemas.openxmlformats.org/officeDocument/2006/relationships/image" Target="media/image44.png"/><Relationship Id="rId113" Type="http://schemas.openxmlformats.org/officeDocument/2006/relationships/image" Target="media/image51.png"/><Relationship Id="rId118" Type="http://schemas.openxmlformats.org/officeDocument/2006/relationships/theme" Target="theme/theme1.xml"/><Relationship Id="rId8" Type="http://schemas.openxmlformats.org/officeDocument/2006/relationships/hyperlink" Target="mailto:rosswesleyporter@gmail.com" TargetMode="External"/><Relationship Id="rId51" Type="http://schemas.openxmlformats.org/officeDocument/2006/relationships/hyperlink" Target="https://www.amazon.co.uk/SanDisk-SDSDQB-016G-B35-Class-MicroSD-Adapter/dp/B002Q5H3JI/ref=sr_1_3?s=computers&amp;ie=UTF8&amp;qid=1508036268&amp;sr=1-3&amp;keywords=8GB+micro+SD" TargetMode="External"/><Relationship Id="rId72" Type="http://schemas.openxmlformats.org/officeDocument/2006/relationships/image" Target="media/image19.jpeg"/><Relationship Id="rId80" Type="http://schemas.openxmlformats.org/officeDocument/2006/relationships/image" Target="media/image26.jpeg"/><Relationship Id="rId85" Type="http://schemas.openxmlformats.org/officeDocument/2006/relationships/image" Target="media/image31.jpeg"/><Relationship Id="rId93" Type="http://schemas.openxmlformats.org/officeDocument/2006/relationships/hyperlink" Target="Build%20the%20SD%20Locker%20and%20Make%20Your%20SD%20Cards%20More%20Secure" TargetMode="External"/><Relationship Id="rId98" Type="http://schemas.openxmlformats.org/officeDocument/2006/relationships/hyperlink" Target="http://dietpi.com/"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hyperlink" Target="http://www.stephenrusk.com/" TargetMode="External"/><Relationship Id="rId33" Type="http://schemas.openxmlformats.org/officeDocument/2006/relationships/hyperlink" Target="http://www.newark.com/raspberry-pi/2536236/raspberry-pi-a/dp/31AC4621?ICID=mcm-redirect-product" TargetMode="External"/><Relationship Id="rId38" Type="http://schemas.openxmlformats.org/officeDocument/2006/relationships/hyperlink" Target="https://www.amazon.com/3-5mm-Stereo-Feed-Thru-Panel-Mount/dp/B004JX64FE/ref=sr_1_1?s=electronics&amp;ie=UTF8&amp;qid=1508035643&amp;sr=1-1&amp;keywords=B004JX64FE" TargetMode="External"/><Relationship Id="rId46" Type="http://schemas.openxmlformats.org/officeDocument/2006/relationships/hyperlink" Target="https://www.amazon.com/dp/B005FYNSUA/ref=twister_B00JO6RO8C?_encoding=UTF8&amp;psc=1" TargetMode="External"/><Relationship Id="rId59" Type="http://schemas.openxmlformats.org/officeDocument/2006/relationships/hyperlink" Target="https://www.amazon.com/gp/product/B00004T8R2/ref=oh_aui_search_detailpage?ie=UTF8&amp;psc=1" TargetMode="External"/><Relationship Id="rId67" Type="http://schemas.openxmlformats.org/officeDocument/2006/relationships/hyperlink" Target="https://drive.google.com/open?id=0B1Q1o5gn_EfkMUtyZl9BOGw1RUE" TargetMode="External"/><Relationship Id="rId103" Type="http://schemas.openxmlformats.org/officeDocument/2006/relationships/image" Target="media/image42.png"/><Relationship Id="rId108" Type="http://schemas.openxmlformats.org/officeDocument/2006/relationships/image" Target="media/image47.png"/><Relationship Id="rId116" Type="http://schemas.openxmlformats.org/officeDocument/2006/relationships/footer" Target="footer1.xml"/><Relationship Id="rId20" Type="http://schemas.openxmlformats.org/officeDocument/2006/relationships/image" Target="media/image11.jpeg"/><Relationship Id="rId41" Type="http://schemas.openxmlformats.org/officeDocument/2006/relationships/hyperlink" Target="https://www.amazon.com/dp/B007KFXICK/ref=dp_cerb_1" TargetMode="External"/><Relationship Id="rId54" Type="http://schemas.openxmlformats.org/officeDocument/2006/relationships/hyperlink" Target="https://www.amazon.co.uk/KY-016-Color-Module-Arduino-Green/dp/B00VAPB47M/ref=sr_1_3?s=diy&amp;ie=UTF8&amp;qid=1508037054&amp;sr=1-3&amp;keywords=KY-016" TargetMode="External"/><Relationship Id="rId62" Type="http://schemas.openxmlformats.org/officeDocument/2006/relationships/hyperlink" Target="https://www.amazon.com/dp/B000AJIF4E/?tag=thewire06-20&amp;linkCode=xm2&amp;ascsubtag=AgEAAAAAAAAAAAQbAAAAABWh_YcAAAAAV0Crgw" TargetMode="External"/><Relationship Id="rId70" Type="http://schemas.openxmlformats.org/officeDocument/2006/relationships/image" Target="media/image17.png"/><Relationship Id="rId75" Type="http://schemas.openxmlformats.org/officeDocument/2006/relationships/image" Target="media/image22.jpeg"/><Relationship Id="rId83" Type="http://schemas.openxmlformats.org/officeDocument/2006/relationships/image" Target="media/image29.jpeg"/><Relationship Id="rId88" Type="http://schemas.openxmlformats.org/officeDocument/2006/relationships/image" Target="media/image34.png"/><Relationship Id="rId91" Type="http://schemas.openxmlformats.org/officeDocument/2006/relationships/image" Target="media/image36.png"/><Relationship Id="rId96" Type="http://schemas.openxmlformats.org/officeDocument/2006/relationships/image" Target="media/image37.jpeg"/><Relationship Id="rId111" Type="http://schemas.openxmlformats.org/officeDocument/2006/relationships/hyperlink" Target="https://github.com/BertoldVdb/sdtool/blob/master/static/arm-sdtoo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hyperlink" Target="http://scphillips.com/" TargetMode="External"/><Relationship Id="rId28" Type="http://schemas.openxmlformats.org/officeDocument/2006/relationships/image" Target="media/image12.jpeg"/><Relationship Id="rId36" Type="http://schemas.openxmlformats.org/officeDocument/2006/relationships/hyperlink" Target="https://www.amazon.com/Phantom-YoYo-Dupont-Cable-Female/dp/B00KOL5BCC/ref=sr_1_1?s=electronics&amp;ie=UTF8&amp;qid=1508035619&amp;sr=1-1&amp;keywords=B00KOL5BCC" TargetMode="External"/><Relationship Id="rId49" Type="http://schemas.openxmlformats.org/officeDocument/2006/relationships/hyperlink" Target="https://www.amazon.co.uk/dp/B01IHI0DK8?psc=1" TargetMode="External"/><Relationship Id="rId57" Type="http://schemas.openxmlformats.org/officeDocument/2006/relationships/hyperlink" Target="https://www.amazon.co.uk/eBoot-Pieces-Female-Standoff-Assortment/dp/B06XXV8RTR/ref=sr_1_1?ie=UTF8&amp;qid=1502076810&amp;sr=8-1-spons&amp;keywords=M2.5+standoff&amp;psc=1" TargetMode="External"/><Relationship Id="rId106" Type="http://schemas.openxmlformats.org/officeDocument/2006/relationships/image" Target="media/image45.png"/><Relationship Id="rId114" Type="http://schemas.openxmlformats.org/officeDocument/2006/relationships/image" Target="media/image52.png"/><Relationship Id="rId10" Type="http://schemas.openxmlformats.org/officeDocument/2006/relationships/hyperlink" Target="http://www.aliveinside.us/" TargetMode="External"/><Relationship Id="rId31" Type="http://schemas.openxmlformats.org/officeDocument/2006/relationships/hyperlink" Target="https://www.ponoko.com/design-your-own/products/dqmuiscbox-case-bamboo-14248" TargetMode="External"/><Relationship Id="rId44" Type="http://schemas.openxmlformats.org/officeDocument/2006/relationships/hyperlink" Target="https://www.amazon.com/SainSmart-Arduino-Mega2560-Mega328-Raspberry/dp/B01DIU7TSO/ref=sr_1_1?s=electronics&amp;ie=UTF8&amp;qid=1508035671&amp;sr=1-1&amp;keywords=B01DIU7TSO" TargetMode="External"/><Relationship Id="rId52" Type="http://schemas.openxmlformats.org/officeDocument/2006/relationships/hyperlink" Target="https://www.amazon.co.uk/Cruzer-Fit-Flash-Drive-SDCZ33-016G-B35/dp/B005FYNSZA/ref=sr_1_1?s=computers&amp;ie=UTF8&amp;qid=1502073207&amp;sr=1-1&amp;keywords=sandisk%2BUSB%2B8GB%2Blow%2Bprofile&amp;th=1" TargetMode="External"/><Relationship Id="rId60" Type="http://schemas.openxmlformats.org/officeDocument/2006/relationships/hyperlink" Target="https://www.amazon.com/gp/product/B00NBEWB4U/ref=oh_aui_search_detailpage?ie=UTF8&amp;psc=1" TargetMode="External"/><Relationship Id="rId65" Type="http://schemas.openxmlformats.org/officeDocument/2006/relationships/hyperlink" Target="https://etcher.io/" TargetMode="External"/><Relationship Id="rId73" Type="http://schemas.openxmlformats.org/officeDocument/2006/relationships/image" Target="media/image20.jpeg"/><Relationship Id="rId78" Type="http://schemas.openxmlformats.org/officeDocument/2006/relationships/image" Target="media/image25.emf"/><Relationship Id="rId81" Type="http://schemas.openxmlformats.org/officeDocument/2006/relationships/image" Target="media/image27.jpeg"/><Relationship Id="rId86" Type="http://schemas.openxmlformats.org/officeDocument/2006/relationships/image" Target="media/image32.jpeg"/><Relationship Id="rId94" Type="http://schemas.openxmlformats.org/officeDocument/2006/relationships/hyperlink" Target="http://hackaday.com/2013/11/12/keep-your-sd-cards-data-safe-with-the-sd-locker/" TargetMode="External"/><Relationship Id="rId99" Type="http://schemas.openxmlformats.org/officeDocument/2006/relationships/image" Target="media/image38.png"/><Relationship Id="rId101" Type="http://schemas.openxmlformats.org/officeDocument/2006/relationships/image" Target="media/image40.png"/><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jpeg"/><Relationship Id="rId39" Type="http://schemas.openxmlformats.org/officeDocument/2006/relationships/hyperlink" Target="https://www.amazon.com/gp/product/B01H3ANGJQ/ref=oh_aui_search_detailpage?ie=UTF8&amp;psc=1" TargetMode="External"/><Relationship Id="rId109" Type="http://schemas.openxmlformats.org/officeDocument/2006/relationships/image" Target="media/image48.png"/><Relationship Id="rId34" Type="http://schemas.openxmlformats.org/officeDocument/2006/relationships/hyperlink" Target="http://www.mcmelectronics.com/product/28-19338" TargetMode="External"/><Relationship Id="rId50" Type="http://schemas.openxmlformats.org/officeDocument/2006/relationships/hyperlink" Target="https://www.amazon.co.uk/2-54mm-Female-Dupont-Arduino-Breadboard/dp/B00V6AZCI8/ref=sr_1_6?s=electronics&amp;ie=UTF8&amp;qid=1508036103&amp;sr=1-6&amp;keywords=female+female+jumper+wires+10cm" TargetMode="External"/><Relationship Id="rId55" Type="http://schemas.openxmlformats.org/officeDocument/2006/relationships/hyperlink" Target="https://www.amazon.co.uk/SainSmart-Arduino-Mega2560-Mega328-Raspberry/dp/B01DIU7TSO/ref=sr_1_1?ie=UTF8&amp;qid=1508035731&amp;sr=8-1&amp;keywords=B01DIU7TSO" TargetMode="External"/><Relationship Id="rId76" Type="http://schemas.openxmlformats.org/officeDocument/2006/relationships/image" Target="media/image23.jpeg"/><Relationship Id="rId97" Type="http://schemas.openxmlformats.org/officeDocument/2006/relationships/hyperlink" Target="https://www.amazon.com/gp/product/B00KT7DXIU/ref=oh_aui_detailpage_o00_s00?ie=UTF8&amp;psc=1" TargetMode="External"/><Relationship Id="rId104" Type="http://schemas.openxmlformats.org/officeDocument/2006/relationships/image" Target="media/image43.png"/><Relationship Id="rId7" Type="http://schemas.openxmlformats.org/officeDocument/2006/relationships/endnotes" Target="endnotes.xml"/><Relationship Id="rId71" Type="http://schemas.openxmlformats.org/officeDocument/2006/relationships/image" Target="media/image18.jpeg"/><Relationship Id="rId92" Type="http://schemas.openxmlformats.org/officeDocument/2006/relationships/hyperlink" Target="http://www.bertold.org/sdtool/" TargetMode="External"/><Relationship Id="rId2" Type="http://schemas.openxmlformats.org/officeDocument/2006/relationships/numbering" Target="numbering.xml"/><Relationship Id="rId29" Type="http://schemas.openxmlformats.org/officeDocument/2006/relationships/hyperlink" Target="https://www.ponoko.com/design-your-own/products/dqmuiscbox-case-bamboo-1424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5D4EC7-DBAA-4232-8D13-A6A4A83A59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74</TotalTime>
  <Pages>34</Pages>
  <Words>4473</Words>
  <Characters>20890</Characters>
  <Application>Microsoft Office Word</Application>
  <DocSecurity>0</DocSecurity>
  <Lines>720</Lines>
  <Paragraphs>5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197</cp:revision>
  <cp:lastPrinted>2016-09-18T01:17:00Z</cp:lastPrinted>
  <dcterms:created xsi:type="dcterms:W3CDTF">2015-06-14T04:56:00Z</dcterms:created>
  <dcterms:modified xsi:type="dcterms:W3CDTF">2017-10-15T03:29:00Z</dcterms:modified>
</cp:coreProperties>
</file>